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38BA4B6" w14:textId="77777777" w:rsidR="00651A6E" w:rsidRDefault="00651A6E" w:rsidP="00651A6E">
      <w:pPr>
        <w:ind w:firstLine="426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МІНІСТЕРСТВО ОСВІТИ І НАУКИ</w:t>
      </w:r>
      <w:r>
        <w:rPr>
          <w:b/>
          <w:sz w:val="28"/>
          <w:szCs w:val="28"/>
          <w:lang w:val="ru-RU"/>
        </w:rPr>
        <w:t xml:space="preserve">, </w:t>
      </w:r>
      <w:r>
        <w:rPr>
          <w:b/>
          <w:sz w:val="28"/>
          <w:szCs w:val="28"/>
        </w:rPr>
        <w:t>МОЛОДІ ТА СПОРТУ УКРАЇНИ</w:t>
      </w:r>
    </w:p>
    <w:p w14:paraId="2F3AAC9D" w14:textId="77777777" w:rsidR="00651A6E" w:rsidRDefault="00651A6E" w:rsidP="00651A6E">
      <w:pPr>
        <w:ind w:firstLine="426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НУ «ЛЬВІВСЬКА ПОЛІТЕХНІКА»</w:t>
      </w:r>
    </w:p>
    <w:p w14:paraId="78FCDC59" w14:textId="77777777" w:rsidR="00651A6E" w:rsidRDefault="00651A6E" w:rsidP="00651A6E">
      <w:pPr>
        <w:ind w:firstLine="426"/>
        <w:rPr>
          <w:b/>
          <w:sz w:val="28"/>
          <w:szCs w:val="28"/>
        </w:rPr>
      </w:pPr>
    </w:p>
    <w:p w14:paraId="179E2FF4" w14:textId="77777777" w:rsidR="00651A6E" w:rsidRDefault="00651A6E" w:rsidP="00651A6E">
      <w:pPr>
        <w:ind w:firstLine="426"/>
        <w:jc w:val="right"/>
        <w:rPr>
          <w:b/>
          <w:sz w:val="28"/>
          <w:szCs w:val="28"/>
        </w:rPr>
      </w:pPr>
    </w:p>
    <w:p w14:paraId="2AA27397" w14:textId="77777777" w:rsidR="00651A6E" w:rsidRDefault="00651A6E" w:rsidP="00651A6E">
      <w:pPr>
        <w:ind w:firstLine="6946"/>
        <w:rPr>
          <w:b/>
          <w:sz w:val="28"/>
          <w:szCs w:val="28"/>
        </w:rPr>
      </w:pPr>
      <w:r>
        <w:rPr>
          <w:b/>
          <w:sz w:val="28"/>
          <w:szCs w:val="28"/>
        </w:rPr>
        <w:t>Кафедра ЕОМ</w:t>
      </w:r>
    </w:p>
    <w:p w14:paraId="35393A6D" w14:textId="77777777" w:rsidR="00651A6E" w:rsidRDefault="00651A6E" w:rsidP="00651A6E">
      <w:pPr>
        <w:ind w:firstLine="426"/>
        <w:jc w:val="right"/>
      </w:pPr>
    </w:p>
    <w:p w14:paraId="7E00F6C7" w14:textId="66C2C02D" w:rsidR="00651A6E" w:rsidRPr="00651A6E" w:rsidRDefault="00651A6E" w:rsidP="00651A6E">
      <w:pPr>
        <w:tabs>
          <w:tab w:val="left" w:pos="4050"/>
        </w:tabs>
        <w:ind w:firstLine="426"/>
        <w:jc w:val="center"/>
      </w:pPr>
      <w:r>
        <w:rPr>
          <w:noProof/>
        </w:rPr>
        <w:drawing>
          <wp:inline distT="0" distB="0" distL="0" distR="0" wp14:anchorId="59C70757" wp14:editId="44EE8EA2">
            <wp:extent cx="2674620" cy="2933700"/>
            <wp:effectExtent l="0" t="0" r="0" b="0"/>
            <wp:docPr id="4" name="Рисунок 4" descr="Результат пошуку зображень за запитом &quot;нова емблема нулп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Результат пошуку зображень за запитом &quot;нова емблема нулп&quot;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4620" cy="293370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b/>
          <w:sz w:val="28"/>
          <w:szCs w:val="28"/>
        </w:rPr>
        <w:t xml:space="preserve">      </w:t>
      </w:r>
      <w:r>
        <w:rPr>
          <w:b/>
          <w:sz w:val="28"/>
          <w:szCs w:val="28"/>
        </w:rPr>
        <w:tab/>
      </w:r>
    </w:p>
    <w:p w14:paraId="75328BDF" w14:textId="68CF5787" w:rsidR="00651A6E" w:rsidRPr="00651A6E" w:rsidRDefault="00651A6E" w:rsidP="00651A6E">
      <w:pPr>
        <w:suppressAutoHyphens/>
        <w:jc w:val="center"/>
        <w:rPr>
          <w:sz w:val="22"/>
          <w:szCs w:val="22"/>
        </w:rPr>
      </w:pPr>
      <w:r>
        <w:rPr>
          <w:rFonts w:eastAsia="Calibri"/>
          <w:b/>
          <w:sz w:val="32"/>
          <w:szCs w:val="28"/>
          <w:lang w:eastAsia="zh-CN"/>
        </w:rPr>
        <w:t>Звіт з лабораторної роботи №</w:t>
      </w:r>
      <w:r w:rsidRPr="00651A6E">
        <w:rPr>
          <w:rFonts w:eastAsia="Calibri"/>
          <w:b/>
          <w:sz w:val="32"/>
          <w:szCs w:val="28"/>
          <w:lang w:eastAsia="zh-CN"/>
        </w:rPr>
        <w:t>4</w:t>
      </w:r>
    </w:p>
    <w:p w14:paraId="2F2CE738" w14:textId="77777777" w:rsidR="00651A6E" w:rsidRDefault="00651A6E" w:rsidP="00651A6E">
      <w:pPr>
        <w:spacing w:line="264" w:lineRule="auto"/>
        <w:jc w:val="center"/>
      </w:pPr>
      <w:r>
        <w:rPr>
          <w:rFonts w:eastAsia="Calibri"/>
          <w:b/>
          <w:sz w:val="32"/>
          <w:szCs w:val="28"/>
          <w:lang w:eastAsia="zh-CN"/>
        </w:rPr>
        <w:t>з дисципліни “</w:t>
      </w:r>
      <w:r>
        <w:t xml:space="preserve"> </w:t>
      </w:r>
      <w:r>
        <w:rPr>
          <w:rFonts w:cs="Arial"/>
          <w:b/>
          <w:sz w:val="28"/>
          <w:szCs w:val="28"/>
        </w:rPr>
        <w:t xml:space="preserve">Паралельні та розподілені обчислення </w:t>
      </w:r>
      <w:r>
        <w:rPr>
          <w:rFonts w:eastAsia="Calibri"/>
          <w:b/>
          <w:sz w:val="32"/>
          <w:szCs w:val="28"/>
          <w:lang w:eastAsia="zh-CN"/>
        </w:rPr>
        <w:t>”</w:t>
      </w:r>
    </w:p>
    <w:p w14:paraId="68AF16E6" w14:textId="109DA641" w:rsidR="00651A6E" w:rsidRDefault="00651A6E" w:rsidP="00651A6E">
      <w:pPr>
        <w:jc w:val="center"/>
        <w:rPr>
          <w:rFonts w:ascii="Times New Roman CYR" w:hAnsi="Times New Roman CYR"/>
          <w:b/>
          <w:sz w:val="28"/>
        </w:rPr>
      </w:pPr>
      <w:r>
        <w:rPr>
          <w:b/>
          <w:sz w:val="28"/>
          <w:szCs w:val="28"/>
          <w:lang w:eastAsia="ru-RU"/>
        </w:rPr>
        <w:t xml:space="preserve">на тему: </w:t>
      </w:r>
      <w:r>
        <w:rPr>
          <w:b/>
          <w:sz w:val="28"/>
          <w:szCs w:val="28"/>
          <w:lang w:val="ru-RU" w:eastAsia="ru-RU"/>
        </w:rPr>
        <w:t xml:space="preserve">” </w:t>
      </w:r>
      <w:r w:rsidRPr="00651A6E">
        <w:rPr>
          <w:b/>
          <w:bCs/>
          <w:i/>
          <w:iCs/>
          <w:sz w:val="28"/>
          <w:szCs w:val="28"/>
          <w:lang w:eastAsia="ru-RU"/>
        </w:rPr>
        <w:t>ПАРАЛЕЛЬНІ АЛГОРИТМИ МНОЖЕННЯ МАТРИЦІ НА ВЕКТОР</w:t>
      </w:r>
      <w:r>
        <w:rPr>
          <w:b/>
          <w:sz w:val="28"/>
          <w:szCs w:val="28"/>
          <w:lang w:val="ru-RU" w:eastAsia="ru-RU"/>
        </w:rPr>
        <w:t>”</w:t>
      </w:r>
    </w:p>
    <w:p w14:paraId="200E614E" w14:textId="77777777" w:rsidR="00651A6E" w:rsidRDefault="00651A6E" w:rsidP="00651A6E">
      <w:pPr>
        <w:suppressAutoHyphens/>
        <w:rPr>
          <w:rFonts w:eastAsia="Calibri"/>
          <w:b/>
          <w:sz w:val="28"/>
          <w:szCs w:val="28"/>
          <w:lang w:eastAsia="zh-CN"/>
        </w:rPr>
      </w:pPr>
    </w:p>
    <w:p w14:paraId="62B7A874" w14:textId="77777777" w:rsidR="00651A6E" w:rsidRDefault="00651A6E" w:rsidP="00651A6E">
      <w:pPr>
        <w:suppressAutoHyphens/>
        <w:rPr>
          <w:rFonts w:eastAsia="Calibri"/>
          <w:b/>
          <w:sz w:val="28"/>
          <w:szCs w:val="28"/>
          <w:lang w:eastAsia="zh-CN"/>
        </w:rPr>
      </w:pPr>
    </w:p>
    <w:p w14:paraId="3AC6500B" w14:textId="77777777" w:rsidR="00651A6E" w:rsidRDefault="00651A6E" w:rsidP="00651A6E">
      <w:pPr>
        <w:suppressAutoHyphens/>
        <w:rPr>
          <w:rFonts w:eastAsia="Calibri"/>
          <w:b/>
          <w:sz w:val="28"/>
          <w:szCs w:val="28"/>
          <w:lang w:eastAsia="zh-CN"/>
        </w:rPr>
      </w:pPr>
      <w:bookmarkStart w:id="0" w:name="_GoBack"/>
      <w:bookmarkEnd w:id="0"/>
    </w:p>
    <w:p w14:paraId="64F99108" w14:textId="77777777" w:rsidR="00651A6E" w:rsidRDefault="00651A6E" w:rsidP="00651A6E">
      <w:pPr>
        <w:suppressAutoHyphens/>
        <w:rPr>
          <w:rFonts w:eastAsia="Calibri"/>
          <w:b/>
          <w:sz w:val="28"/>
          <w:szCs w:val="28"/>
          <w:lang w:eastAsia="zh-CN"/>
        </w:rPr>
      </w:pPr>
    </w:p>
    <w:p w14:paraId="553DD458" w14:textId="77777777" w:rsidR="00651A6E" w:rsidRDefault="00651A6E" w:rsidP="00651A6E">
      <w:pPr>
        <w:suppressAutoHyphens/>
        <w:jc w:val="right"/>
        <w:rPr>
          <w:rFonts w:eastAsia="Calibri"/>
          <w:b/>
          <w:sz w:val="28"/>
          <w:szCs w:val="28"/>
          <w:lang w:eastAsia="zh-CN"/>
        </w:rPr>
      </w:pPr>
      <w:r>
        <w:rPr>
          <w:rFonts w:eastAsia="Calibri"/>
          <w:b/>
          <w:sz w:val="28"/>
          <w:szCs w:val="28"/>
          <w:lang w:eastAsia="zh-CN"/>
        </w:rPr>
        <w:t>Виконав:   студент .гр.  КІ-33</w:t>
      </w:r>
    </w:p>
    <w:p w14:paraId="40081826" w14:textId="77777777" w:rsidR="00651A6E" w:rsidRDefault="00651A6E" w:rsidP="00651A6E">
      <w:pPr>
        <w:suppressAutoHyphens/>
        <w:jc w:val="right"/>
        <w:rPr>
          <w:rFonts w:eastAsia="Calibri"/>
          <w:b/>
          <w:sz w:val="28"/>
          <w:szCs w:val="28"/>
          <w:lang w:eastAsia="zh-CN"/>
        </w:rPr>
      </w:pPr>
      <w:r>
        <w:rPr>
          <w:rFonts w:eastAsia="Calibri"/>
          <w:b/>
          <w:sz w:val="28"/>
          <w:szCs w:val="28"/>
          <w:lang w:eastAsia="zh-CN"/>
        </w:rPr>
        <w:t>Фещенко З.-А.С.</w:t>
      </w:r>
    </w:p>
    <w:p w14:paraId="11933E07" w14:textId="77777777" w:rsidR="00651A6E" w:rsidRDefault="00651A6E" w:rsidP="00651A6E">
      <w:pPr>
        <w:suppressAutoHyphens/>
        <w:jc w:val="right"/>
        <w:rPr>
          <w:rFonts w:eastAsia="Calibri"/>
          <w:b/>
          <w:sz w:val="28"/>
          <w:szCs w:val="28"/>
          <w:lang w:eastAsia="zh-CN"/>
        </w:rPr>
      </w:pPr>
      <w:r>
        <w:rPr>
          <w:rFonts w:eastAsia="Calibri"/>
          <w:b/>
          <w:sz w:val="28"/>
          <w:szCs w:val="28"/>
          <w:lang w:eastAsia="zh-CN"/>
        </w:rPr>
        <w:t xml:space="preserve">                                                                            Прийняв: викладач </w:t>
      </w:r>
    </w:p>
    <w:p w14:paraId="58BF4C50" w14:textId="77777777" w:rsidR="00651A6E" w:rsidRDefault="00651A6E" w:rsidP="00651A6E">
      <w:pPr>
        <w:suppressAutoHyphens/>
        <w:jc w:val="right"/>
        <w:rPr>
          <w:rFonts w:eastAsia="Calibri"/>
          <w:b/>
          <w:sz w:val="32"/>
          <w:szCs w:val="32"/>
          <w:lang w:eastAsia="zh-CN"/>
        </w:rPr>
      </w:pPr>
      <w:r>
        <w:rPr>
          <w:rFonts w:eastAsia="Calibri"/>
          <w:b/>
          <w:sz w:val="28"/>
          <w:szCs w:val="28"/>
          <w:lang w:eastAsia="zh-CN"/>
        </w:rPr>
        <w:t>Козак Н. Б.</w:t>
      </w:r>
    </w:p>
    <w:p w14:paraId="07C6D2BC" w14:textId="77777777" w:rsidR="00651A6E" w:rsidRDefault="00651A6E" w:rsidP="00651A6E">
      <w:pPr>
        <w:suppressAutoHyphens/>
        <w:jc w:val="center"/>
        <w:rPr>
          <w:rFonts w:eastAsia="Calibri"/>
          <w:b/>
          <w:sz w:val="32"/>
          <w:szCs w:val="32"/>
          <w:lang w:eastAsia="zh-CN"/>
        </w:rPr>
      </w:pPr>
    </w:p>
    <w:p w14:paraId="1BCF67C7" w14:textId="77777777" w:rsidR="00651A6E" w:rsidRDefault="00651A6E" w:rsidP="00651A6E">
      <w:pPr>
        <w:suppressAutoHyphens/>
        <w:jc w:val="center"/>
        <w:rPr>
          <w:rFonts w:eastAsia="Calibri"/>
          <w:b/>
          <w:sz w:val="32"/>
          <w:szCs w:val="32"/>
          <w:lang w:eastAsia="zh-CN"/>
        </w:rPr>
      </w:pPr>
    </w:p>
    <w:p w14:paraId="18E6F41A" w14:textId="77777777" w:rsidR="00651A6E" w:rsidRDefault="00651A6E" w:rsidP="00651A6E">
      <w:pPr>
        <w:suppressAutoHyphens/>
        <w:jc w:val="center"/>
        <w:rPr>
          <w:rFonts w:eastAsia="Calibri"/>
          <w:b/>
          <w:sz w:val="32"/>
          <w:szCs w:val="32"/>
          <w:lang w:eastAsia="zh-CN"/>
        </w:rPr>
      </w:pPr>
    </w:p>
    <w:p w14:paraId="02CAF534" w14:textId="77777777" w:rsidR="00651A6E" w:rsidRDefault="00651A6E" w:rsidP="00651A6E">
      <w:pPr>
        <w:suppressAutoHyphens/>
        <w:jc w:val="center"/>
        <w:rPr>
          <w:rFonts w:eastAsia="Calibri"/>
          <w:b/>
          <w:sz w:val="32"/>
          <w:szCs w:val="32"/>
          <w:lang w:eastAsia="zh-CN"/>
        </w:rPr>
      </w:pPr>
    </w:p>
    <w:p w14:paraId="4E8A95AF" w14:textId="77777777" w:rsidR="00651A6E" w:rsidRDefault="00651A6E" w:rsidP="00651A6E">
      <w:pPr>
        <w:suppressAutoHyphens/>
        <w:jc w:val="center"/>
        <w:rPr>
          <w:rFonts w:eastAsia="Calibri"/>
          <w:b/>
          <w:sz w:val="32"/>
          <w:szCs w:val="32"/>
          <w:lang w:eastAsia="zh-CN"/>
        </w:rPr>
      </w:pPr>
    </w:p>
    <w:p w14:paraId="6E744FB3" w14:textId="77777777" w:rsidR="00651A6E" w:rsidRDefault="00651A6E" w:rsidP="00651A6E">
      <w:pPr>
        <w:suppressAutoHyphens/>
        <w:jc w:val="center"/>
        <w:rPr>
          <w:rFonts w:eastAsia="Calibri"/>
          <w:b/>
          <w:sz w:val="32"/>
          <w:szCs w:val="32"/>
          <w:lang w:eastAsia="zh-CN"/>
        </w:rPr>
      </w:pPr>
    </w:p>
    <w:p w14:paraId="66DE2149" w14:textId="77777777" w:rsidR="00651A6E" w:rsidRDefault="00651A6E" w:rsidP="00651A6E">
      <w:pPr>
        <w:suppressAutoHyphens/>
        <w:jc w:val="center"/>
        <w:rPr>
          <w:rFonts w:eastAsia="Calibri"/>
          <w:b/>
          <w:sz w:val="32"/>
          <w:szCs w:val="32"/>
          <w:lang w:eastAsia="zh-CN"/>
        </w:rPr>
      </w:pPr>
    </w:p>
    <w:p w14:paraId="7343371F" w14:textId="28FA6413" w:rsidR="00651A6E" w:rsidRPr="00651A6E" w:rsidRDefault="00651A6E" w:rsidP="00651A6E">
      <w:pPr>
        <w:suppressAutoHyphens/>
        <w:jc w:val="center"/>
        <w:rPr>
          <w:rFonts w:eastAsia="Calibri"/>
          <w:b/>
          <w:sz w:val="32"/>
          <w:szCs w:val="32"/>
          <w:lang w:eastAsia="zh-CN"/>
        </w:rPr>
      </w:pPr>
      <w:r>
        <w:rPr>
          <w:rFonts w:eastAsia="Calibri"/>
          <w:b/>
          <w:sz w:val="32"/>
          <w:szCs w:val="32"/>
          <w:lang w:eastAsia="zh-CN"/>
        </w:rPr>
        <w:t>Львів 2020 р.</w:t>
      </w:r>
    </w:p>
    <w:p w14:paraId="74A69F1D" w14:textId="77777777" w:rsidR="00651A6E" w:rsidRDefault="00651A6E" w:rsidP="00651A6E">
      <w:pPr>
        <w:autoSpaceDE w:val="0"/>
        <w:autoSpaceDN w:val="0"/>
        <w:adjustRightInd w:val="0"/>
        <w:ind w:firstLine="426"/>
        <w:jc w:val="both"/>
        <w:rPr>
          <w:rFonts w:ascii="TimesNewRomanPSMT" w:hAnsi="TimesNewRomanPSMT" w:cs="TimesNewRomanPSMT"/>
          <w:i/>
          <w:sz w:val="28"/>
          <w:szCs w:val="28"/>
        </w:rPr>
      </w:pPr>
      <w:r>
        <w:rPr>
          <w:b/>
          <w:i/>
        </w:rPr>
        <w:lastRenderedPageBreak/>
        <w:tab/>
      </w:r>
      <w:r>
        <w:rPr>
          <w:b/>
          <w:i/>
          <w:sz w:val="28"/>
          <w:szCs w:val="28"/>
        </w:rPr>
        <w:t>Мета.</w:t>
      </w:r>
      <w:r>
        <w:rPr>
          <w:i/>
          <w:sz w:val="28"/>
          <w:szCs w:val="28"/>
        </w:rPr>
        <w:t xml:space="preserve"> Ознайомитись з методами організації паралельного множення матриці на вектор та розробити паралельну програму з використанням технології </w:t>
      </w:r>
      <w:r>
        <w:rPr>
          <w:i/>
          <w:sz w:val="28"/>
          <w:szCs w:val="28"/>
          <w:lang w:val="en-US"/>
        </w:rPr>
        <w:t>MPI</w:t>
      </w:r>
      <w:r>
        <w:rPr>
          <w:i/>
          <w:sz w:val="28"/>
          <w:szCs w:val="28"/>
        </w:rPr>
        <w:t>.</w:t>
      </w:r>
    </w:p>
    <w:p w14:paraId="3733203C" w14:textId="77777777" w:rsidR="00651A6E" w:rsidRDefault="00651A6E" w:rsidP="00651A6E">
      <w:pPr>
        <w:autoSpaceDE w:val="0"/>
        <w:autoSpaceDN w:val="0"/>
        <w:adjustRightInd w:val="0"/>
        <w:ind w:firstLine="426"/>
        <w:jc w:val="both"/>
        <w:rPr>
          <w:rFonts w:eastAsia="TimesNewRoman"/>
          <w:i/>
        </w:rPr>
      </w:pPr>
    </w:p>
    <w:p w14:paraId="3F686BA6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rFonts w:eastAsia="TimesNewRoman"/>
          <w:b/>
        </w:rPr>
      </w:pPr>
      <w:r>
        <w:rPr>
          <w:rFonts w:eastAsia="TimesNewRoman"/>
          <w:b/>
        </w:rPr>
        <w:t>ТЕОРЕТИЧНІ ВІДОМОСТІ</w:t>
      </w:r>
    </w:p>
    <w:p w14:paraId="23F68E95" w14:textId="77777777" w:rsidR="00651A6E" w:rsidRDefault="00651A6E" w:rsidP="00651A6E">
      <w:pPr>
        <w:autoSpaceDE w:val="0"/>
        <w:autoSpaceDN w:val="0"/>
        <w:adjustRightInd w:val="0"/>
        <w:ind w:firstLine="426"/>
        <w:jc w:val="both"/>
      </w:pPr>
      <w:r>
        <w:tab/>
        <w:t>Матриці та операції над ними широко використовуються при математичному моделюванні найрізноманітніших процесів, явищ і систем. Матричні обчислення складають основу багатьох наукових і інженерних розрахунків.</w:t>
      </w:r>
    </w:p>
    <w:p w14:paraId="44C8A459" w14:textId="77777777" w:rsidR="00651A6E" w:rsidRDefault="00651A6E" w:rsidP="00651A6E">
      <w:pPr>
        <w:autoSpaceDE w:val="0"/>
        <w:autoSpaceDN w:val="0"/>
        <w:adjustRightInd w:val="0"/>
        <w:ind w:firstLine="426"/>
        <w:jc w:val="both"/>
      </w:pPr>
      <w:r>
        <w:t>Враховуючи важливість ефективного виконання матричних обчислень багато стандартних бібліотек програм містять процедури для різних матричних операцій. Об'єм програмного забезпечення для операцій над матрицями постійно збільшується - розробляються нові оптимальні структури даних для зберігання матриць спеціального типу (трикутних, стрічкових, розріджених тощо), створюються різні високоефективні машинно-залежні реалізації алгоритмів, проводяться теоретичні дослідження для пошуку швидших методів матричних обчислень.</w:t>
      </w:r>
    </w:p>
    <w:p w14:paraId="6055C957" w14:textId="77777777" w:rsidR="00651A6E" w:rsidRDefault="00651A6E" w:rsidP="00651A6E">
      <w:pPr>
        <w:autoSpaceDE w:val="0"/>
        <w:autoSpaceDN w:val="0"/>
        <w:adjustRightInd w:val="0"/>
        <w:ind w:firstLine="426"/>
        <w:jc w:val="both"/>
      </w:pPr>
      <w:r>
        <w:t xml:space="preserve">Будучи </w:t>
      </w:r>
      <w:proofErr w:type="spellStart"/>
      <w:r>
        <w:t>обчислювально</w:t>
      </w:r>
      <w:proofErr w:type="spellEnd"/>
      <w:r>
        <w:t xml:space="preserve"> трудомісткими, матричні обчислення є класичною областю застосування паралельних обчислень. З одного боку, використання високопродуктивних багатопроцесорних систем дозволяє істотно підвищити складність завдань, які розв’язуються. З іншого боку, через своє достатньо просте формулювання матричні операції надають прекрасну можливість для демонстрації багатьох прийомів і методів паралельного програмування.</w:t>
      </w:r>
    </w:p>
    <w:p w14:paraId="5619F4BB" w14:textId="77777777" w:rsidR="00651A6E" w:rsidRDefault="00651A6E" w:rsidP="00651A6E">
      <w:pPr>
        <w:autoSpaceDE w:val="0"/>
        <w:autoSpaceDN w:val="0"/>
        <w:adjustRightInd w:val="0"/>
        <w:ind w:firstLine="426"/>
        <w:jc w:val="both"/>
        <w:rPr>
          <w:rFonts w:ascii="Arial CYR" w:hAnsi="Arial CYR" w:cs="Arial CYR"/>
        </w:rPr>
      </w:pPr>
      <w:r>
        <w:t xml:space="preserve">У даній лабораторній роботі аналізуються методи паралельних обчислень для операції </w:t>
      </w:r>
      <w:proofErr w:type="spellStart"/>
      <w:r>
        <w:t>векторно</w:t>
      </w:r>
      <w:proofErr w:type="spellEnd"/>
      <w:r>
        <w:t>-матричного множення.</w:t>
      </w:r>
    </w:p>
    <w:p w14:paraId="3CCE99E1" w14:textId="77777777" w:rsidR="00651A6E" w:rsidRDefault="00651A6E" w:rsidP="00651A6E">
      <w:pPr>
        <w:autoSpaceDE w:val="0"/>
        <w:autoSpaceDN w:val="0"/>
        <w:adjustRightInd w:val="0"/>
        <w:ind w:firstLine="426"/>
        <w:jc w:val="both"/>
        <w:rPr>
          <w:rFonts w:ascii="Arial CYR" w:hAnsi="Arial CYR" w:cs="Arial CYR"/>
        </w:rPr>
      </w:pPr>
    </w:p>
    <w:p w14:paraId="5CF20E73" w14:textId="77777777" w:rsidR="00651A6E" w:rsidRDefault="00651A6E" w:rsidP="00651A6E">
      <w:pPr>
        <w:autoSpaceDE w:val="0"/>
        <w:autoSpaceDN w:val="0"/>
        <w:adjustRightInd w:val="0"/>
        <w:ind w:firstLine="426"/>
        <w:jc w:val="both"/>
        <w:rPr>
          <w:b/>
        </w:rPr>
      </w:pPr>
      <w:r>
        <w:rPr>
          <w:b/>
        </w:rPr>
        <w:t xml:space="preserve">1. Принципи </w:t>
      </w:r>
      <w:proofErr w:type="spellStart"/>
      <w:r>
        <w:rPr>
          <w:b/>
        </w:rPr>
        <w:t>розпаралелювання</w:t>
      </w:r>
      <w:proofErr w:type="spellEnd"/>
    </w:p>
    <w:p w14:paraId="4D213714" w14:textId="77777777" w:rsidR="00651A6E" w:rsidRDefault="00651A6E" w:rsidP="00651A6E">
      <w:pPr>
        <w:autoSpaceDE w:val="0"/>
        <w:autoSpaceDN w:val="0"/>
        <w:adjustRightInd w:val="0"/>
        <w:ind w:firstLine="426"/>
        <w:jc w:val="both"/>
      </w:pPr>
      <w:r>
        <w:t xml:space="preserve">Для багатьох методів матричних обчислень характерним є повторення одних і тих же операцій для різних даних. Дана властивість свідчить про наявність паралелізму за даними при виконанні матричних обчислень, і, як результат, </w:t>
      </w:r>
      <w:proofErr w:type="spellStart"/>
      <w:r>
        <w:t>розпаралелювання</w:t>
      </w:r>
      <w:proofErr w:type="spellEnd"/>
      <w:r>
        <w:t xml:space="preserve"> матричних операцій зводиться, в більшості випадків, до розбиття оброблюваних матриць між процесорами використовуваної обчислювальної системи. Вибір способу поділу матриць приводить до визначення конкретного методу паралельних обчислень; існування різних схем розподілу даних породжує ряд паралельних алгоритмів матричних обчислень.</w:t>
      </w:r>
    </w:p>
    <w:p w14:paraId="0E4AEA49" w14:textId="77777777" w:rsidR="00651A6E" w:rsidRDefault="00651A6E" w:rsidP="00651A6E">
      <w:pPr>
        <w:autoSpaceDE w:val="0"/>
        <w:autoSpaceDN w:val="0"/>
        <w:adjustRightInd w:val="0"/>
        <w:ind w:firstLine="426"/>
        <w:jc w:val="both"/>
      </w:pPr>
      <w:r>
        <w:t xml:space="preserve">Найбільш загальні і широко використовувані способи поділу матриць полягають в розбитті даних на смуги (по вертикалі або горизонталі) або на прямокутні фрагменти (блоки). </w:t>
      </w:r>
    </w:p>
    <w:p w14:paraId="6B0ABB33" w14:textId="77777777" w:rsidR="00651A6E" w:rsidRDefault="00651A6E" w:rsidP="00651A6E">
      <w:pPr>
        <w:autoSpaceDE w:val="0"/>
        <w:autoSpaceDN w:val="0"/>
        <w:adjustRightInd w:val="0"/>
        <w:ind w:firstLine="426"/>
        <w:jc w:val="both"/>
      </w:pPr>
      <w:r>
        <w:rPr>
          <w:i/>
          <w:u w:val="single"/>
        </w:rPr>
        <w:t>1.2. Блокове розбиття матриці.</w:t>
      </w:r>
      <w:r>
        <w:t xml:space="preserve"> При блоковому (</w:t>
      </w:r>
      <w:proofErr w:type="spellStart"/>
      <w:r>
        <w:t>chessboard</w:t>
      </w:r>
      <w:proofErr w:type="spellEnd"/>
      <w:r>
        <w:t xml:space="preserve"> </w:t>
      </w:r>
      <w:proofErr w:type="spellStart"/>
      <w:r>
        <w:t>block</w:t>
      </w:r>
      <w:proofErr w:type="spellEnd"/>
      <w:r>
        <w:t xml:space="preserve">) розбитті матриця ділиться на прямокутні набори. Хай кількість процесорів складає p = </w:t>
      </w:r>
      <w:proofErr w:type="spellStart"/>
      <w:r>
        <w:t>s·q</w:t>
      </w:r>
      <w:proofErr w:type="spellEnd"/>
      <w:r>
        <w:t xml:space="preserve">, кількість рядків матриці є кратним s, а кількість стовпців - кратним q, тобто m = </w:t>
      </w:r>
      <w:proofErr w:type="spellStart"/>
      <w:r>
        <w:t>k·s</w:t>
      </w:r>
      <w:proofErr w:type="spellEnd"/>
      <w:r>
        <w:t xml:space="preserve"> і n = </w:t>
      </w:r>
      <w:proofErr w:type="spellStart"/>
      <w:r>
        <w:t>l·q</w:t>
      </w:r>
      <w:proofErr w:type="spellEnd"/>
      <w:r>
        <w:t xml:space="preserve">. Представимо початкову матрицю A у вигляді набору прямокутних блоків таким чином (3): </w:t>
      </w:r>
    </w:p>
    <w:p w14:paraId="15BC74B6" w14:textId="77777777" w:rsidR="00651A6E" w:rsidRDefault="00651A6E" w:rsidP="00651A6E">
      <w:pPr>
        <w:autoSpaceDE w:val="0"/>
        <w:autoSpaceDN w:val="0"/>
        <w:adjustRightInd w:val="0"/>
        <w:ind w:firstLine="426"/>
        <w:jc w:val="both"/>
      </w:pPr>
    </w:p>
    <w:p w14:paraId="79D63438" w14:textId="11A64EFB" w:rsidR="00651A6E" w:rsidRDefault="00651A6E" w:rsidP="00651A6E">
      <w:pPr>
        <w:autoSpaceDE w:val="0"/>
        <w:autoSpaceDN w:val="0"/>
        <w:adjustRightInd w:val="0"/>
        <w:ind w:firstLine="426"/>
        <w:jc w:val="center"/>
      </w:pPr>
      <w:r>
        <w:rPr>
          <w:noProof/>
        </w:rPr>
        <w:drawing>
          <wp:inline distT="0" distB="0" distL="0" distR="0" wp14:anchorId="4371788F" wp14:editId="5878140E">
            <wp:extent cx="2560320" cy="586740"/>
            <wp:effectExtent l="0" t="0" r="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0320" cy="58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  <w:r>
        <w:tab/>
      </w:r>
      <w:r>
        <w:tab/>
      </w:r>
      <w:r>
        <w:tab/>
        <w:t xml:space="preserve">       (3)</w:t>
      </w:r>
    </w:p>
    <w:p w14:paraId="299E3AD6" w14:textId="77777777" w:rsidR="00651A6E" w:rsidRDefault="00651A6E" w:rsidP="00651A6E">
      <w:pPr>
        <w:autoSpaceDE w:val="0"/>
        <w:autoSpaceDN w:val="0"/>
        <w:adjustRightInd w:val="0"/>
        <w:ind w:firstLine="426"/>
        <w:jc w:val="both"/>
      </w:pPr>
    </w:p>
    <w:p w14:paraId="3643EC33" w14:textId="77777777" w:rsidR="00651A6E" w:rsidRDefault="00651A6E" w:rsidP="00651A6E">
      <w:pPr>
        <w:autoSpaceDE w:val="0"/>
        <w:autoSpaceDN w:val="0"/>
        <w:adjustRightInd w:val="0"/>
        <w:ind w:firstLine="426"/>
        <w:jc w:val="both"/>
      </w:pPr>
      <w:r>
        <w:t xml:space="preserve">де </w:t>
      </w:r>
      <w:proofErr w:type="spellStart"/>
      <w:r>
        <w:t>Aij</w:t>
      </w:r>
      <w:proofErr w:type="spellEnd"/>
      <w:r>
        <w:t xml:space="preserve"> - блок матриці, що складається з елементів: </w:t>
      </w:r>
      <w:r>
        <w:tab/>
      </w:r>
    </w:p>
    <w:p w14:paraId="66C92CCD" w14:textId="77777777" w:rsidR="00651A6E" w:rsidRDefault="00651A6E" w:rsidP="00651A6E">
      <w:pPr>
        <w:autoSpaceDE w:val="0"/>
        <w:autoSpaceDN w:val="0"/>
        <w:adjustRightInd w:val="0"/>
        <w:ind w:firstLine="426"/>
        <w:jc w:val="both"/>
      </w:pPr>
    </w:p>
    <w:p w14:paraId="4EC8B13A" w14:textId="6B07F6CA" w:rsidR="00651A6E" w:rsidRDefault="00651A6E" w:rsidP="00651A6E">
      <w:pPr>
        <w:autoSpaceDE w:val="0"/>
        <w:autoSpaceDN w:val="0"/>
        <w:adjustRightInd w:val="0"/>
        <w:ind w:firstLine="426"/>
        <w:jc w:val="both"/>
      </w:pPr>
      <w:r>
        <w:rPr>
          <w:noProof/>
        </w:rPr>
        <w:lastRenderedPageBreak/>
        <w:drawing>
          <wp:inline distT="0" distB="0" distL="0" distR="0" wp14:anchorId="732AEBA0" wp14:editId="05355B9B">
            <wp:extent cx="5013960" cy="601980"/>
            <wp:effectExtent l="0" t="0" r="0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3960" cy="601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  <w:r>
        <w:tab/>
        <w:t>(4)</w:t>
      </w:r>
    </w:p>
    <w:p w14:paraId="0443E879" w14:textId="77777777" w:rsidR="00651A6E" w:rsidRDefault="00651A6E" w:rsidP="00651A6E">
      <w:pPr>
        <w:autoSpaceDE w:val="0"/>
        <w:autoSpaceDN w:val="0"/>
        <w:adjustRightInd w:val="0"/>
        <w:ind w:firstLine="426"/>
        <w:jc w:val="both"/>
      </w:pPr>
    </w:p>
    <w:p w14:paraId="3C3A1ABC" w14:textId="77777777" w:rsidR="00651A6E" w:rsidRDefault="00651A6E" w:rsidP="00651A6E">
      <w:pPr>
        <w:autoSpaceDE w:val="0"/>
        <w:autoSpaceDN w:val="0"/>
        <w:adjustRightInd w:val="0"/>
        <w:ind w:firstLine="426"/>
        <w:jc w:val="both"/>
      </w:pPr>
      <w:r>
        <w:t xml:space="preserve">При такому підході доцільно, щоб обчислювальна система мала фізичну або, принаймні, логічну топологію процесорних </w:t>
      </w:r>
      <w:proofErr w:type="spellStart"/>
      <w:r>
        <w:t>граток</w:t>
      </w:r>
      <w:proofErr w:type="spellEnd"/>
      <w:r>
        <w:t xml:space="preserve"> з s рядків і q стовпців. При такому розбитті даних, сусідні в структурі </w:t>
      </w:r>
      <w:proofErr w:type="spellStart"/>
      <w:r>
        <w:t>граток</w:t>
      </w:r>
      <w:proofErr w:type="spellEnd"/>
      <w:r>
        <w:t xml:space="preserve"> процесори, обробляють суміжні блоки початкової матриці. Треба зазначити, що і для блокової схеми може бути застосоване циклічне чергування рядків і стовпців.</w:t>
      </w:r>
    </w:p>
    <w:p w14:paraId="1C2081A8" w14:textId="77777777" w:rsidR="00651A6E" w:rsidRDefault="00651A6E" w:rsidP="00651A6E">
      <w:pPr>
        <w:autoSpaceDE w:val="0"/>
        <w:autoSpaceDN w:val="0"/>
        <w:adjustRightInd w:val="0"/>
        <w:spacing w:after="120"/>
        <w:ind w:firstLine="426"/>
        <w:jc w:val="both"/>
      </w:pPr>
      <w:r>
        <w:t xml:space="preserve">У лабораторній роботі розглядаються три паралельні алгоритми для множення квадратної матриці на вектор. Кожен підхід заснований на різному типі розбиття початкових даних (елементів матриці і </w:t>
      </w:r>
      <w:proofErr w:type="spellStart"/>
      <w:r>
        <w:t>вектора</w:t>
      </w:r>
      <w:proofErr w:type="spellEnd"/>
      <w:r>
        <w:t>) між процесорами. Розбиття даних міняє схему взаємодії процесорів, тому кожен з представлених методів істотним чином відрізняється від решти.</w:t>
      </w:r>
    </w:p>
    <w:p w14:paraId="261AB7F7" w14:textId="1292BD5E" w:rsidR="00651A6E" w:rsidRDefault="00651A6E" w:rsidP="00651A6E">
      <w:pPr>
        <w:autoSpaceDE w:val="0"/>
        <w:autoSpaceDN w:val="0"/>
        <w:adjustRightInd w:val="0"/>
        <w:ind w:firstLine="426"/>
        <w:jc w:val="center"/>
      </w:pPr>
      <w:r>
        <w:rPr>
          <w:noProof/>
        </w:rPr>
        <w:drawing>
          <wp:inline distT="0" distB="0" distL="0" distR="0" wp14:anchorId="509E459F" wp14:editId="7C5CE38E">
            <wp:extent cx="1455420" cy="1272540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99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5420" cy="1272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103F77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</w:pPr>
      <w:r>
        <w:t>а)</w:t>
      </w:r>
      <w:r>
        <w:tab/>
      </w:r>
      <w:r>
        <w:tab/>
        <w:t xml:space="preserve">   </w:t>
      </w:r>
      <w:r>
        <w:tab/>
        <w:t xml:space="preserve">      б)</w:t>
      </w:r>
      <w:r>
        <w:tab/>
      </w:r>
      <w:r>
        <w:tab/>
      </w:r>
      <w:r>
        <w:tab/>
        <w:t xml:space="preserve">            в)</w:t>
      </w:r>
    </w:p>
    <w:p w14:paraId="0C5FB60A" w14:textId="77777777" w:rsidR="00651A6E" w:rsidRDefault="00651A6E" w:rsidP="00651A6E">
      <w:pPr>
        <w:autoSpaceDE w:val="0"/>
        <w:autoSpaceDN w:val="0"/>
        <w:adjustRightInd w:val="0"/>
        <w:spacing w:before="120"/>
        <w:ind w:firstLine="426"/>
        <w:jc w:val="center"/>
      </w:pPr>
      <w:r>
        <w:t xml:space="preserve">Рис. 1. Способи розбиття елементів матриці між процесорами </w:t>
      </w:r>
    </w:p>
    <w:p w14:paraId="4ED75022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</w:pPr>
      <w:r>
        <w:t>обчислювальної системи</w:t>
      </w:r>
    </w:p>
    <w:p w14:paraId="352A1287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</w:pPr>
    </w:p>
    <w:p w14:paraId="2A158748" w14:textId="77777777" w:rsidR="00651A6E" w:rsidRDefault="00651A6E" w:rsidP="00651A6E">
      <w:pPr>
        <w:autoSpaceDE w:val="0"/>
        <w:autoSpaceDN w:val="0"/>
        <w:adjustRightInd w:val="0"/>
        <w:ind w:firstLine="426"/>
      </w:pPr>
      <w:r>
        <w:t xml:space="preserve">На рис. 1 схематично неведені способи розбиття матриць між процесорами: а) горизонтальне розбиття, б) вертикальне розбиття та в) блокове розбиття матриці. </w:t>
      </w:r>
    </w:p>
    <w:p w14:paraId="16F39E84" w14:textId="77777777" w:rsidR="00651A6E" w:rsidRDefault="00651A6E" w:rsidP="00651A6E">
      <w:pPr>
        <w:autoSpaceDE w:val="0"/>
        <w:autoSpaceDN w:val="0"/>
        <w:adjustRightInd w:val="0"/>
        <w:ind w:firstLine="426"/>
      </w:pPr>
    </w:p>
    <w:p w14:paraId="1B14DAC3" w14:textId="77777777" w:rsidR="00651A6E" w:rsidRDefault="00651A6E" w:rsidP="00651A6E">
      <w:pPr>
        <w:autoSpaceDE w:val="0"/>
        <w:autoSpaceDN w:val="0"/>
        <w:adjustRightInd w:val="0"/>
        <w:ind w:firstLine="426"/>
        <w:jc w:val="both"/>
        <w:rPr>
          <w:b/>
        </w:rPr>
      </w:pPr>
      <w:r>
        <w:rPr>
          <w:b/>
        </w:rPr>
        <w:t>2. Постановка задачі</w:t>
      </w:r>
    </w:p>
    <w:p w14:paraId="0A193625" w14:textId="77777777" w:rsidR="00651A6E" w:rsidRDefault="00651A6E" w:rsidP="00651A6E">
      <w:pPr>
        <w:autoSpaceDE w:val="0"/>
        <w:autoSpaceDN w:val="0"/>
        <w:adjustRightInd w:val="0"/>
        <w:ind w:firstLine="426"/>
      </w:pPr>
      <w:r>
        <w:t xml:space="preserve">В результаті перемноження матриці </w:t>
      </w:r>
      <w:r>
        <w:rPr>
          <w:i/>
        </w:rPr>
        <w:t>А</w:t>
      </w:r>
      <w:r>
        <w:t xml:space="preserve"> розмірності </w:t>
      </w:r>
      <w:r>
        <w:rPr>
          <w:i/>
        </w:rPr>
        <w:t>m х n</w:t>
      </w:r>
      <w:r>
        <w:t xml:space="preserve"> і </w:t>
      </w:r>
      <w:proofErr w:type="spellStart"/>
      <w:r>
        <w:t>вектора</w:t>
      </w:r>
      <w:proofErr w:type="spellEnd"/>
      <w:r>
        <w:t xml:space="preserve"> </w:t>
      </w:r>
      <w:r>
        <w:rPr>
          <w:i/>
        </w:rPr>
        <w:t>b</w:t>
      </w:r>
      <w:r>
        <w:t xml:space="preserve">, що складається з </w:t>
      </w:r>
      <w:r>
        <w:rPr>
          <w:i/>
        </w:rPr>
        <w:t>n</w:t>
      </w:r>
      <w:r>
        <w:t xml:space="preserve"> елементів, отримується вектор розміру </w:t>
      </w:r>
      <w:r>
        <w:rPr>
          <w:i/>
        </w:rPr>
        <w:t>m</w:t>
      </w:r>
      <w:r>
        <w:t xml:space="preserve">, кожен </w:t>
      </w:r>
      <w:r>
        <w:rPr>
          <w:i/>
        </w:rPr>
        <w:t>i</w:t>
      </w:r>
      <w:r>
        <w:t xml:space="preserve">-й елемент якого є результат скалярного множення i-того рядка матриці </w:t>
      </w:r>
      <w:r>
        <w:rPr>
          <w:i/>
        </w:rPr>
        <w:t>А</w:t>
      </w:r>
      <w:r>
        <w:t xml:space="preserve"> (позначимо цей рядок </w:t>
      </w:r>
      <w:proofErr w:type="spellStart"/>
      <w:r>
        <w:rPr>
          <w:i/>
        </w:rPr>
        <w:t>a</w:t>
      </w:r>
      <w:r>
        <w:rPr>
          <w:i/>
          <w:vertAlign w:val="subscript"/>
        </w:rPr>
        <w:t>і</w:t>
      </w:r>
      <w:proofErr w:type="spellEnd"/>
      <w:r>
        <w:t xml:space="preserve">) і </w:t>
      </w:r>
      <w:proofErr w:type="spellStart"/>
      <w:r>
        <w:t>вектора</w:t>
      </w:r>
      <w:proofErr w:type="spellEnd"/>
      <w:r>
        <w:t xml:space="preserve"> </w:t>
      </w:r>
      <w:r>
        <w:rPr>
          <w:i/>
        </w:rPr>
        <w:t>b</w:t>
      </w:r>
      <w:r>
        <w:t xml:space="preserve">:  </w:t>
      </w:r>
    </w:p>
    <w:p w14:paraId="043EF1FA" w14:textId="77777777" w:rsidR="00651A6E" w:rsidRDefault="00651A6E" w:rsidP="00651A6E">
      <w:pPr>
        <w:autoSpaceDE w:val="0"/>
        <w:autoSpaceDN w:val="0"/>
        <w:adjustRightInd w:val="0"/>
        <w:ind w:firstLine="426"/>
      </w:pPr>
    </w:p>
    <w:p w14:paraId="7DD5B0B3" w14:textId="77777777" w:rsidR="00651A6E" w:rsidRDefault="00651A6E" w:rsidP="00651A6E">
      <w:pPr>
        <w:autoSpaceDE w:val="0"/>
        <w:autoSpaceDN w:val="0"/>
        <w:adjustRightInd w:val="0"/>
        <w:ind w:firstLine="426"/>
      </w:pPr>
      <w:r>
        <w:rPr>
          <w:position w:val="-10"/>
        </w:rPr>
        <w:object w:dxaOrig="180" w:dyaOrig="336" w14:anchorId="62E1BF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9pt;height:16.8pt" o:ole="">
            <v:imagedata r:id="rId8" o:title=""/>
          </v:shape>
          <o:OLEObject Type="Embed" ProgID="Equation.3" ShapeID="_x0000_i1029" DrawAspect="Content" ObjectID="_1651270911" r:id="rId9"/>
        </w:object>
      </w:r>
      <w:r>
        <w:tab/>
      </w:r>
      <w:r>
        <w:tab/>
      </w:r>
      <w:r>
        <w:rPr>
          <w:position w:val="-30"/>
        </w:rPr>
        <w:object w:dxaOrig="3408" w:dyaOrig="768" w14:anchorId="0970EA96">
          <v:shape id="_x0000_i1030" type="#_x0000_t75" style="width:170.4pt;height:38.4pt" o:ole="">
            <v:imagedata r:id="rId10" o:title=""/>
          </v:shape>
          <o:OLEObject Type="Embed" ProgID="Equation.3" ShapeID="_x0000_i1030" DrawAspect="Content" ObjectID="_1651270912" r:id="rId11"/>
        </w:object>
      </w:r>
      <w:r>
        <w:tab/>
      </w:r>
      <w:r>
        <w:tab/>
      </w:r>
      <w:r>
        <w:tab/>
        <w:t xml:space="preserve">        (4)</w:t>
      </w:r>
    </w:p>
    <w:p w14:paraId="09E8BBAA" w14:textId="77777777" w:rsidR="00651A6E" w:rsidRDefault="00651A6E" w:rsidP="00651A6E">
      <w:pPr>
        <w:autoSpaceDE w:val="0"/>
        <w:autoSpaceDN w:val="0"/>
        <w:adjustRightInd w:val="0"/>
        <w:ind w:firstLine="426"/>
      </w:pPr>
    </w:p>
    <w:p w14:paraId="40742D51" w14:textId="77777777" w:rsidR="00651A6E" w:rsidRDefault="00651A6E" w:rsidP="00651A6E">
      <w:pPr>
        <w:autoSpaceDE w:val="0"/>
        <w:autoSpaceDN w:val="0"/>
        <w:adjustRightInd w:val="0"/>
        <w:ind w:firstLine="426"/>
        <w:jc w:val="both"/>
      </w:pPr>
      <w:r>
        <w:t xml:space="preserve">Тим самим отримання результуючого </w:t>
      </w:r>
      <w:proofErr w:type="spellStart"/>
      <w:r>
        <w:t>вектора</w:t>
      </w:r>
      <w:proofErr w:type="spellEnd"/>
      <w:r>
        <w:t xml:space="preserve"> </w:t>
      </w:r>
      <w:r>
        <w:rPr>
          <w:i/>
        </w:rPr>
        <w:t>С</w:t>
      </w:r>
      <w:r>
        <w:t xml:space="preserve"> припускає повторення </w:t>
      </w:r>
      <w:r>
        <w:rPr>
          <w:i/>
        </w:rPr>
        <w:t>m</w:t>
      </w:r>
      <w:r>
        <w:t xml:space="preserve"> однотипних операцій по множенню рядків матриці </w:t>
      </w:r>
      <w:r>
        <w:rPr>
          <w:i/>
        </w:rPr>
        <w:t>A</w:t>
      </w:r>
      <w:r>
        <w:t xml:space="preserve"> і </w:t>
      </w:r>
      <w:proofErr w:type="spellStart"/>
      <w:r>
        <w:t>вектора</w:t>
      </w:r>
      <w:proofErr w:type="spellEnd"/>
      <w:r>
        <w:t xml:space="preserve"> </w:t>
      </w:r>
      <w:r>
        <w:rPr>
          <w:i/>
        </w:rPr>
        <w:t>b</w:t>
      </w:r>
      <w:r>
        <w:t xml:space="preserve">. Кожна така операція включає множення елементів рядка матриці і </w:t>
      </w:r>
      <w:proofErr w:type="spellStart"/>
      <w:r>
        <w:t>вектора</w:t>
      </w:r>
      <w:proofErr w:type="spellEnd"/>
      <w:r>
        <w:t xml:space="preserve"> </w:t>
      </w:r>
      <w:r>
        <w:rPr>
          <w:i/>
        </w:rPr>
        <w:t>b</w:t>
      </w:r>
      <w:r>
        <w:t xml:space="preserve"> (n операцій) і подальше підсумовування отриманих множень (n - 1 операцій). Загальна кількість необхідних скалярних операцій є величина </w:t>
      </w:r>
    </w:p>
    <w:p w14:paraId="43FB5DFC" w14:textId="77777777" w:rsidR="00651A6E" w:rsidRDefault="00651A6E" w:rsidP="00651A6E">
      <w:pPr>
        <w:autoSpaceDE w:val="0"/>
        <w:autoSpaceDN w:val="0"/>
        <w:adjustRightInd w:val="0"/>
        <w:ind w:firstLine="426"/>
      </w:pPr>
    </w:p>
    <w:p w14:paraId="1D51530F" w14:textId="77777777" w:rsidR="00651A6E" w:rsidRDefault="00651A6E" w:rsidP="00651A6E">
      <w:pPr>
        <w:autoSpaceDE w:val="0"/>
        <w:autoSpaceDN w:val="0"/>
        <w:adjustRightInd w:val="0"/>
        <w:ind w:firstLine="426"/>
        <w:rPr>
          <w:i/>
          <w:lang w:val="ru-RU"/>
        </w:rPr>
      </w:pPr>
      <w:r>
        <w:rPr>
          <w:i/>
        </w:rPr>
        <w:t>T</w:t>
      </w:r>
      <w:r>
        <w:rPr>
          <w:i/>
          <w:vertAlign w:val="subscript"/>
        </w:rPr>
        <w:t xml:space="preserve">1 </w:t>
      </w:r>
      <w:r>
        <w:rPr>
          <w:i/>
        </w:rPr>
        <w:t>= m·(2n-1).</w:t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  <w:lang w:val="ru-RU"/>
        </w:rPr>
        <w:tab/>
      </w:r>
      <w:r>
        <w:rPr>
          <w:lang w:val="ru-RU"/>
        </w:rPr>
        <w:t>(5)</w:t>
      </w:r>
    </w:p>
    <w:p w14:paraId="53EC1700" w14:textId="77777777" w:rsidR="00651A6E" w:rsidRDefault="00651A6E" w:rsidP="00651A6E">
      <w:pPr>
        <w:autoSpaceDE w:val="0"/>
        <w:autoSpaceDN w:val="0"/>
        <w:adjustRightInd w:val="0"/>
        <w:ind w:firstLine="426"/>
      </w:pPr>
    </w:p>
    <w:p w14:paraId="233B4FD1" w14:textId="77777777" w:rsidR="00651A6E" w:rsidRDefault="00651A6E" w:rsidP="00651A6E">
      <w:pPr>
        <w:autoSpaceDE w:val="0"/>
        <w:autoSpaceDN w:val="0"/>
        <w:adjustRightInd w:val="0"/>
        <w:ind w:firstLine="426"/>
      </w:pPr>
      <w:r>
        <w:rPr>
          <w:b/>
          <w:i/>
        </w:rPr>
        <w:tab/>
      </w:r>
      <w:r>
        <w:rPr>
          <w:i/>
          <w:u w:val="single"/>
        </w:rPr>
        <w:t>2.1. Послідовний алгоритм.</w:t>
      </w:r>
      <w:r>
        <w:rPr>
          <w:b/>
          <w:i/>
        </w:rPr>
        <w:t xml:space="preserve"> </w:t>
      </w:r>
      <w:r>
        <w:t>Послідовний алгоритм перемноження матриці на вектор може бути представлений таким чином.</w:t>
      </w:r>
    </w:p>
    <w:p w14:paraId="3571BF39" w14:textId="77777777" w:rsidR="00651A6E" w:rsidRDefault="00651A6E" w:rsidP="00651A6E">
      <w:pPr>
        <w:autoSpaceDE w:val="0"/>
        <w:autoSpaceDN w:val="0"/>
        <w:adjustRightInd w:val="0"/>
        <w:ind w:firstLine="426"/>
        <w:rPr>
          <w:rFonts w:ascii="Arial CYR" w:hAnsi="Arial CYR" w:cs="Arial CYR"/>
        </w:rPr>
      </w:pPr>
    </w:p>
    <w:p w14:paraId="67C1AD52" w14:textId="77777777" w:rsidR="00651A6E" w:rsidRDefault="00651A6E" w:rsidP="00651A6E">
      <w:pPr>
        <w:autoSpaceDE w:val="0"/>
        <w:autoSpaceDN w:val="0"/>
        <w:adjustRightInd w:val="0"/>
        <w:ind w:firstLine="426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// Послідовний алгоритм множення матриці на вектор</w:t>
      </w:r>
    </w:p>
    <w:p w14:paraId="0C2304CC" w14:textId="77777777" w:rsidR="00651A6E" w:rsidRDefault="00651A6E" w:rsidP="00651A6E">
      <w:pPr>
        <w:autoSpaceDE w:val="0"/>
        <w:autoSpaceDN w:val="0"/>
        <w:adjustRightInd w:val="0"/>
        <w:ind w:firstLine="426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lastRenderedPageBreak/>
        <w:t>for</w:t>
      </w:r>
      <w:r>
        <w:rPr>
          <w:rFonts w:ascii="Courier New" w:hAnsi="Courier New" w:cs="Courier New"/>
        </w:rPr>
        <w:t xml:space="preserve"> (i = 0; i &lt; m; </w:t>
      </w:r>
      <w:proofErr w:type="spellStart"/>
      <w:r>
        <w:rPr>
          <w:rFonts w:ascii="Courier New" w:hAnsi="Courier New" w:cs="Courier New"/>
          <w:lang w:val="en-US"/>
        </w:rPr>
        <w:t>i</w:t>
      </w:r>
      <w:proofErr w:type="spellEnd"/>
      <w:r>
        <w:rPr>
          <w:rFonts w:ascii="Courier New" w:hAnsi="Courier New" w:cs="Courier New"/>
          <w:lang w:val="en-US"/>
        </w:rPr>
        <w:t>+</w:t>
      </w:r>
      <w:proofErr w:type="gramStart"/>
      <w:r>
        <w:rPr>
          <w:rFonts w:ascii="Courier New" w:hAnsi="Courier New" w:cs="Courier New"/>
          <w:lang w:val="en-US"/>
        </w:rPr>
        <w:t>+</w:t>
      </w:r>
      <w:r>
        <w:rPr>
          <w:rFonts w:ascii="Courier New" w:hAnsi="Courier New" w:cs="Courier New"/>
        </w:rPr>
        <w:t>){</w:t>
      </w:r>
      <w:proofErr w:type="gramEnd"/>
    </w:p>
    <w:p w14:paraId="367BD011" w14:textId="77777777" w:rsidR="00651A6E" w:rsidRDefault="00651A6E" w:rsidP="00651A6E">
      <w:pPr>
        <w:autoSpaceDE w:val="0"/>
        <w:autoSpaceDN w:val="0"/>
        <w:adjustRightInd w:val="0"/>
        <w:ind w:firstLine="426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с[i]= 0;</w:t>
      </w:r>
    </w:p>
    <w:p w14:paraId="46E9DA5E" w14:textId="77777777" w:rsidR="00651A6E" w:rsidRDefault="00651A6E" w:rsidP="00651A6E">
      <w:pPr>
        <w:autoSpaceDE w:val="0"/>
        <w:autoSpaceDN w:val="0"/>
        <w:adjustRightInd w:val="0"/>
        <w:ind w:firstLine="426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</w:t>
      </w:r>
      <w:r>
        <w:rPr>
          <w:rFonts w:ascii="Courier New" w:hAnsi="Courier New" w:cs="Courier New"/>
          <w:lang w:val="en-US"/>
        </w:rPr>
        <w:t>for</w:t>
      </w:r>
      <w:r>
        <w:rPr>
          <w:rFonts w:ascii="Courier New" w:hAnsi="Courier New" w:cs="Courier New"/>
        </w:rPr>
        <w:t xml:space="preserve"> (j = 0; j &lt; n; </w:t>
      </w:r>
      <w:proofErr w:type="spellStart"/>
      <w:proofErr w:type="gramStart"/>
      <w:r>
        <w:rPr>
          <w:rFonts w:ascii="Courier New" w:hAnsi="Courier New" w:cs="Courier New"/>
          <w:lang w:val="en-US"/>
        </w:rPr>
        <w:t>j++</w:t>
      </w:r>
      <w:proofErr w:type="spellEnd"/>
      <w:r>
        <w:rPr>
          <w:rFonts w:ascii="Courier New" w:hAnsi="Courier New" w:cs="Courier New"/>
        </w:rPr>
        <w:t>){</w:t>
      </w:r>
      <w:proofErr w:type="gramEnd"/>
    </w:p>
    <w:p w14:paraId="146B18D9" w14:textId="77777777" w:rsidR="00651A6E" w:rsidRDefault="00651A6E" w:rsidP="00651A6E">
      <w:pPr>
        <w:autoSpaceDE w:val="0"/>
        <w:autoSpaceDN w:val="0"/>
        <w:adjustRightInd w:val="0"/>
        <w:ind w:firstLine="426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с[i]+= A[i][j]*b[j]</w:t>
      </w:r>
    </w:p>
    <w:p w14:paraId="6BA5085B" w14:textId="77777777" w:rsidR="00651A6E" w:rsidRDefault="00651A6E" w:rsidP="00651A6E">
      <w:pPr>
        <w:autoSpaceDE w:val="0"/>
        <w:autoSpaceDN w:val="0"/>
        <w:adjustRightInd w:val="0"/>
        <w:ind w:firstLine="426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}</w:t>
      </w:r>
    </w:p>
    <w:p w14:paraId="353E8EDC" w14:textId="77777777" w:rsidR="00651A6E" w:rsidRDefault="00651A6E" w:rsidP="00651A6E">
      <w:pPr>
        <w:autoSpaceDE w:val="0"/>
        <w:autoSpaceDN w:val="0"/>
        <w:adjustRightInd w:val="0"/>
        <w:ind w:firstLine="426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}</w:t>
      </w:r>
    </w:p>
    <w:p w14:paraId="3BFB54E1" w14:textId="77777777" w:rsidR="00651A6E" w:rsidRDefault="00651A6E" w:rsidP="00651A6E">
      <w:pPr>
        <w:autoSpaceDE w:val="0"/>
        <w:autoSpaceDN w:val="0"/>
        <w:adjustRightInd w:val="0"/>
        <w:ind w:firstLine="426"/>
        <w:rPr>
          <w:rFonts w:ascii="Arial CYR" w:hAnsi="Arial CYR" w:cs="Arial CYR"/>
        </w:rPr>
      </w:pPr>
    </w:p>
    <w:p w14:paraId="33F4161A" w14:textId="77777777" w:rsidR="00651A6E" w:rsidRDefault="00651A6E" w:rsidP="00651A6E">
      <w:pPr>
        <w:autoSpaceDE w:val="0"/>
        <w:autoSpaceDN w:val="0"/>
        <w:adjustRightInd w:val="0"/>
        <w:ind w:firstLine="426"/>
        <w:jc w:val="both"/>
      </w:pPr>
      <w:proofErr w:type="spellStart"/>
      <w:r>
        <w:t>Векторно</w:t>
      </w:r>
      <w:proofErr w:type="spellEnd"/>
      <w:r>
        <w:t xml:space="preserve">-матричне множення - це послідовність обчислення скалярних добутків. Оскільки кожне обчислення скалярного добутку векторів довжини n вимагає виконання n операцій множення і </w:t>
      </w:r>
      <w:r>
        <w:rPr>
          <w:i/>
        </w:rPr>
        <w:t>(n-1)</w:t>
      </w:r>
      <w:r>
        <w:t xml:space="preserve"> операцій додавання, його трудомісткість становить </w:t>
      </w:r>
      <w:r>
        <w:rPr>
          <w:i/>
        </w:rPr>
        <w:t>O(n)</w:t>
      </w:r>
      <w:r>
        <w:t xml:space="preserve">. Для виконання </w:t>
      </w:r>
      <w:proofErr w:type="spellStart"/>
      <w:r>
        <w:t>векторно</w:t>
      </w:r>
      <w:proofErr w:type="spellEnd"/>
      <w:r>
        <w:t xml:space="preserve">-матричного множення необхідно здійснити </w:t>
      </w:r>
      <w:r>
        <w:rPr>
          <w:i/>
        </w:rPr>
        <w:t>m</w:t>
      </w:r>
      <w:r>
        <w:t xml:space="preserve"> операцій обчислення скалярного добутку, таким чином, алгоритм має трудомісткість порядку </w:t>
      </w:r>
      <w:r>
        <w:rPr>
          <w:i/>
        </w:rPr>
        <w:t>O(</w:t>
      </w:r>
      <w:proofErr w:type="spellStart"/>
      <w:r>
        <w:rPr>
          <w:i/>
        </w:rPr>
        <w:t>mn</w:t>
      </w:r>
      <w:proofErr w:type="spellEnd"/>
      <w:r>
        <w:rPr>
          <w:i/>
        </w:rPr>
        <w:t>)</w:t>
      </w:r>
      <w:r>
        <w:t>.</w:t>
      </w:r>
    </w:p>
    <w:p w14:paraId="3600BF88" w14:textId="77777777" w:rsidR="00651A6E" w:rsidRDefault="00651A6E" w:rsidP="00651A6E">
      <w:pPr>
        <w:autoSpaceDE w:val="0"/>
        <w:autoSpaceDN w:val="0"/>
        <w:adjustRightInd w:val="0"/>
        <w:ind w:firstLine="426"/>
        <w:jc w:val="both"/>
      </w:pPr>
    </w:p>
    <w:p w14:paraId="55C0A750" w14:textId="77777777" w:rsidR="00651A6E" w:rsidRDefault="00651A6E" w:rsidP="00651A6E">
      <w:pPr>
        <w:autoSpaceDE w:val="0"/>
        <w:autoSpaceDN w:val="0"/>
        <w:adjustRightInd w:val="0"/>
        <w:ind w:firstLine="426"/>
        <w:jc w:val="both"/>
      </w:pPr>
      <w:r>
        <w:rPr>
          <w:i/>
          <w:u w:val="single"/>
        </w:rPr>
        <w:t>2.2. Розділення даних.</w:t>
      </w:r>
      <w:r>
        <w:rPr>
          <w:b/>
          <w:i/>
        </w:rPr>
        <w:t xml:space="preserve"> </w:t>
      </w:r>
      <w:r>
        <w:t xml:space="preserve">При виконанні паралельних алгоритмів перемноження матриці на вектор, окрім матриці </w:t>
      </w:r>
      <w:r>
        <w:rPr>
          <w:i/>
        </w:rPr>
        <w:t>А</w:t>
      </w:r>
      <w:r>
        <w:t xml:space="preserve">, необхідно розбити вектор </w:t>
      </w:r>
      <w:r>
        <w:rPr>
          <w:i/>
        </w:rPr>
        <w:t>b</w:t>
      </w:r>
      <w:r>
        <w:t xml:space="preserve"> і вектор результату </w:t>
      </w:r>
      <w:r>
        <w:rPr>
          <w:i/>
        </w:rPr>
        <w:t>с</w:t>
      </w:r>
      <w:r>
        <w:t xml:space="preserve">. Елементи векторів можна продублювати, тобто скопіювати всі елементи </w:t>
      </w:r>
      <w:proofErr w:type="spellStart"/>
      <w:r>
        <w:t>вектора</w:t>
      </w:r>
      <w:proofErr w:type="spellEnd"/>
      <w:r>
        <w:t xml:space="preserve"> на всі процесори, складові багатопроцесорної обчислювальної системи, або розділити між процесорами. При блоковому розбитті </w:t>
      </w:r>
      <w:proofErr w:type="spellStart"/>
      <w:r>
        <w:t>вектора</w:t>
      </w:r>
      <w:proofErr w:type="spellEnd"/>
      <w:r>
        <w:t xml:space="preserve"> з n елементів кожен процесор обробляє безперервну послідовність із </w:t>
      </w:r>
      <w:r>
        <w:rPr>
          <w:lang w:val="en-US"/>
        </w:rPr>
        <w:t>k</w:t>
      </w:r>
      <w:r>
        <w:t xml:space="preserve">  елементів </w:t>
      </w:r>
      <w:proofErr w:type="spellStart"/>
      <w:r>
        <w:t>вектора</w:t>
      </w:r>
      <w:proofErr w:type="spellEnd"/>
      <w:r>
        <w:t xml:space="preserve"> (припускається, що розмірність </w:t>
      </w:r>
      <w:proofErr w:type="spellStart"/>
      <w:r>
        <w:t>вектора</w:t>
      </w:r>
      <w:proofErr w:type="spellEnd"/>
      <w:r>
        <w:t xml:space="preserve"> n без остачі ділиться на число процесорів, тобто n= </w:t>
      </w:r>
      <w:proofErr w:type="spellStart"/>
      <w:r>
        <w:t>k·p</w:t>
      </w:r>
      <w:proofErr w:type="spellEnd"/>
      <w:r>
        <w:t>).</w:t>
      </w:r>
    </w:p>
    <w:p w14:paraId="5ADF78E9" w14:textId="77777777" w:rsidR="00651A6E" w:rsidRDefault="00651A6E" w:rsidP="00651A6E">
      <w:pPr>
        <w:autoSpaceDE w:val="0"/>
        <w:autoSpaceDN w:val="0"/>
        <w:adjustRightInd w:val="0"/>
        <w:ind w:firstLine="426"/>
        <w:jc w:val="both"/>
      </w:pPr>
      <w:r>
        <w:t xml:space="preserve">Пояснимо, чому дублювання векторів </w:t>
      </w:r>
      <w:r>
        <w:rPr>
          <w:i/>
        </w:rPr>
        <w:t>b</w:t>
      </w:r>
      <w:r>
        <w:t xml:space="preserve"> і </w:t>
      </w:r>
      <w:r>
        <w:rPr>
          <w:i/>
        </w:rPr>
        <w:t>с</w:t>
      </w:r>
      <w:r>
        <w:t xml:space="preserve"> між процесорами є допустимим рішенням (далі для простоти викладу вважатимемо, що </w:t>
      </w:r>
      <w:r>
        <w:rPr>
          <w:i/>
        </w:rPr>
        <w:t>m=n</w:t>
      </w:r>
      <w:r>
        <w:t xml:space="preserve">). Вектори </w:t>
      </w:r>
      <w:r>
        <w:rPr>
          <w:i/>
        </w:rPr>
        <w:t>b</w:t>
      </w:r>
      <w:r>
        <w:t xml:space="preserve"> і </w:t>
      </w:r>
      <w:r>
        <w:rPr>
          <w:i/>
        </w:rPr>
        <w:t>с</w:t>
      </w:r>
      <w:r>
        <w:t xml:space="preserve"> складаються з </w:t>
      </w:r>
      <w:r>
        <w:rPr>
          <w:i/>
        </w:rPr>
        <w:t>n</w:t>
      </w:r>
      <w:r>
        <w:t xml:space="preserve"> елементів, тобто містять стільки ж даних, скільки і один рядок або один стовпець матриці. Якщо процесор зберігає рядок або стовпець матриці і одиночні елементи векторів </w:t>
      </w:r>
      <w:r>
        <w:rPr>
          <w:i/>
        </w:rPr>
        <w:t>b</w:t>
      </w:r>
      <w:r>
        <w:t xml:space="preserve"> і </w:t>
      </w:r>
      <w:r>
        <w:rPr>
          <w:i/>
        </w:rPr>
        <w:t>с</w:t>
      </w:r>
      <w:r>
        <w:t xml:space="preserve">, то загальне число елементів, що зберігаються, має трудомісткість порядку </w:t>
      </w:r>
      <w:r>
        <w:rPr>
          <w:i/>
        </w:rPr>
        <w:t>O(n)</w:t>
      </w:r>
      <w:r>
        <w:t xml:space="preserve">. Якщо процесор зберігає рядок (стовпець) матриці і всі елементи векторів </w:t>
      </w:r>
      <w:r>
        <w:rPr>
          <w:i/>
        </w:rPr>
        <w:t>b</w:t>
      </w:r>
      <w:r>
        <w:t xml:space="preserve"> і </w:t>
      </w:r>
      <w:r>
        <w:rPr>
          <w:i/>
        </w:rPr>
        <w:t>с</w:t>
      </w:r>
      <w:r>
        <w:t xml:space="preserve">, то загальна кількість елементів, що зберігаються, також порядку </w:t>
      </w:r>
      <w:r>
        <w:rPr>
          <w:i/>
        </w:rPr>
        <w:t>O(n)</w:t>
      </w:r>
      <w:r>
        <w:t xml:space="preserve">. Таким чином, при дублюванні і при розбитті векторів вимоги до об'єму пам'яті з одного класу складності. </w:t>
      </w:r>
    </w:p>
    <w:p w14:paraId="4A2E5C1C" w14:textId="77777777" w:rsidR="00651A6E" w:rsidRDefault="00651A6E" w:rsidP="00651A6E">
      <w:pPr>
        <w:spacing w:after="120" w:line="288" w:lineRule="auto"/>
      </w:pPr>
    </w:p>
    <w:p w14:paraId="6F90735D" w14:textId="77777777" w:rsidR="00651A6E" w:rsidRDefault="00651A6E" w:rsidP="00651A6E">
      <w:pPr>
        <w:spacing w:after="120" w:line="288" w:lineRule="auto"/>
      </w:pPr>
    </w:p>
    <w:p w14:paraId="13A6A4C8" w14:textId="77777777" w:rsidR="00651A6E" w:rsidRDefault="00651A6E" w:rsidP="00651A6E">
      <w:pPr>
        <w:spacing w:after="120" w:line="288" w:lineRule="auto"/>
      </w:pPr>
    </w:p>
    <w:p w14:paraId="7B0C5901" w14:textId="77777777" w:rsidR="00651A6E" w:rsidRDefault="00651A6E" w:rsidP="00651A6E">
      <w:pPr>
        <w:spacing w:after="120" w:line="288" w:lineRule="auto"/>
      </w:pPr>
    </w:p>
    <w:p w14:paraId="23BF7F17" w14:textId="77777777" w:rsidR="00651A6E" w:rsidRDefault="00651A6E" w:rsidP="00651A6E">
      <w:pPr>
        <w:spacing w:after="120" w:line="288" w:lineRule="auto"/>
      </w:pPr>
    </w:p>
    <w:p w14:paraId="047B556C" w14:textId="77777777" w:rsidR="00651A6E" w:rsidRDefault="00651A6E" w:rsidP="00651A6E">
      <w:pPr>
        <w:spacing w:after="120" w:line="288" w:lineRule="auto"/>
      </w:pPr>
    </w:p>
    <w:p w14:paraId="0A88CF54" w14:textId="77777777" w:rsidR="00651A6E" w:rsidRDefault="00651A6E" w:rsidP="00651A6E">
      <w:pPr>
        <w:spacing w:after="120" w:line="288" w:lineRule="auto"/>
      </w:pPr>
    </w:p>
    <w:p w14:paraId="3D867ABE" w14:textId="77777777" w:rsidR="00651A6E" w:rsidRDefault="00651A6E" w:rsidP="00651A6E">
      <w:pPr>
        <w:spacing w:after="120" w:line="288" w:lineRule="auto"/>
      </w:pPr>
    </w:p>
    <w:p w14:paraId="6B1FB1D3" w14:textId="77777777" w:rsidR="00651A6E" w:rsidRDefault="00651A6E" w:rsidP="00651A6E">
      <w:pPr>
        <w:spacing w:after="120" w:line="288" w:lineRule="auto"/>
      </w:pPr>
    </w:p>
    <w:p w14:paraId="39F5CD96" w14:textId="77777777" w:rsidR="00651A6E" w:rsidRDefault="00651A6E" w:rsidP="00651A6E">
      <w:pPr>
        <w:spacing w:after="120" w:line="288" w:lineRule="auto"/>
      </w:pPr>
    </w:p>
    <w:p w14:paraId="25DCB68E" w14:textId="77777777" w:rsidR="00651A6E" w:rsidRDefault="00651A6E" w:rsidP="00651A6E">
      <w:pPr>
        <w:spacing w:after="120" w:line="288" w:lineRule="auto"/>
      </w:pPr>
    </w:p>
    <w:p w14:paraId="1F542EDE" w14:textId="77777777" w:rsidR="00651A6E" w:rsidRDefault="00651A6E" w:rsidP="00651A6E">
      <w:pPr>
        <w:spacing w:after="120" w:line="288" w:lineRule="auto"/>
      </w:pPr>
    </w:p>
    <w:p w14:paraId="7B96C6D9" w14:textId="77777777" w:rsidR="00651A6E" w:rsidRDefault="00651A6E" w:rsidP="00651A6E">
      <w:pPr>
        <w:spacing w:after="120" w:line="288" w:lineRule="auto"/>
      </w:pPr>
    </w:p>
    <w:p w14:paraId="6257689E" w14:textId="77777777" w:rsidR="00651A6E" w:rsidRDefault="00651A6E" w:rsidP="00651A6E">
      <w:pPr>
        <w:spacing w:after="120" w:line="288" w:lineRule="auto"/>
      </w:pPr>
    </w:p>
    <w:p w14:paraId="4E5563EB" w14:textId="77777777" w:rsidR="00651A6E" w:rsidRDefault="00651A6E" w:rsidP="00651A6E">
      <w:pPr>
        <w:spacing w:after="120" w:line="288" w:lineRule="auto"/>
      </w:pPr>
    </w:p>
    <w:p w14:paraId="3CE70523" w14:textId="77777777" w:rsidR="00651A6E" w:rsidRDefault="00651A6E" w:rsidP="00651A6E">
      <w:pPr>
        <w:spacing w:after="120" w:line="288" w:lineRule="auto"/>
      </w:pPr>
    </w:p>
    <w:p w14:paraId="05BCF698" w14:textId="77777777" w:rsidR="00651A6E" w:rsidRDefault="00651A6E" w:rsidP="00651A6E">
      <w:pPr>
        <w:spacing w:after="120" w:line="288" w:lineRule="auto"/>
      </w:pPr>
    </w:p>
    <w:p w14:paraId="3D4CE7C1" w14:textId="77777777" w:rsidR="00651A6E" w:rsidRDefault="00651A6E" w:rsidP="00651A6E">
      <w:pPr>
        <w:spacing w:after="120" w:line="288" w:lineRule="auto"/>
      </w:pPr>
    </w:p>
    <w:p w14:paraId="4A63BC57" w14:textId="77777777" w:rsidR="00651A6E" w:rsidRDefault="00651A6E" w:rsidP="00651A6E">
      <w:pPr>
        <w:spacing w:after="120" w:line="288" w:lineRule="auto"/>
      </w:pPr>
    </w:p>
    <w:p w14:paraId="6F3D3EA7" w14:textId="77777777" w:rsidR="00651A6E" w:rsidRDefault="00651A6E" w:rsidP="00651A6E">
      <w:pPr>
        <w:spacing w:after="120" w:line="288" w:lineRule="auto"/>
      </w:pPr>
    </w:p>
    <w:p w14:paraId="1B997FD6" w14:textId="77777777" w:rsidR="00651A6E" w:rsidRDefault="00651A6E" w:rsidP="00651A6E">
      <w:pPr>
        <w:spacing w:after="120" w:line="288" w:lineRule="auto"/>
      </w:pPr>
    </w:p>
    <w:p w14:paraId="6AC9EF42" w14:textId="77777777" w:rsidR="00651A6E" w:rsidRDefault="00651A6E" w:rsidP="00651A6E">
      <w:pPr>
        <w:spacing w:after="120" w:line="288" w:lineRule="auto"/>
      </w:pPr>
    </w:p>
    <w:p w14:paraId="5FECB1DB" w14:textId="77777777" w:rsidR="00651A6E" w:rsidRDefault="00651A6E" w:rsidP="00651A6E">
      <w:pPr>
        <w:spacing w:after="120" w:line="288" w:lineRule="auto"/>
      </w:pPr>
    </w:p>
    <w:p w14:paraId="16701A91" w14:textId="77777777" w:rsidR="00651A6E" w:rsidRDefault="00651A6E" w:rsidP="00651A6E">
      <w:pPr>
        <w:spacing w:after="120" w:line="288" w:lineRule="auto"/>
        <w:ind w:firstLine="426"/>
        <w:jc w:val="center"/>
      </w:pPr>
    </w:p>
    <w:p w14:paraId="65B7F7C1" w14:textId="77777777" w:rsidR="00651A6E" w:rsidRDefault="00651A6E" w:rsidP="00651A6E">
      <w:pPr>
        <w:spacing w:after="120" w:line="288" w:lineRule="auto"/>
        <w:ind w:firstLine="426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ЗАВДАНН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20"/>
        <w:gridCol w:w="1215"/>
        <w:gridCol w:w="1215"/>
        <w:gridCol w:w="2430"/>
        <w:gridCol w:w="2430"/>
      </w:tblGrid>
      <w:tr w:rsidR="00651A6E" w14:paraId="688970A3" w14:textId="77777777" w:rsidTr="00651A6E">
        <w:trPr>
          <w:trHeight w:val="525"/>
          <w:jc w:val="center"/>
        </w:trPr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A8811A" w14:textId="77777777" w:rsidR="00651A6E" w:rsidRDefault="00651A6E">
            <w:pPr>
              <w:autoSpaceDE w:val="0"/>
              <w:autoSpaceDN w:val="0"/>
              <w:adjustRightInd w:val="0"/>
              <w:ind w:firstLine="426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№ варіанту</w:t>
            </w:r>
          </w:p>
        </w:tc>
        <w:tc>
          <w:tcPr>
            <w:tcW w:w="24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6DA20E" w14:textId="77777777" w:rsidR="00651A6E" w:rsidRDefault="00651A6E">
            <w:pPr>
              <w:autoSpaceDE w:val="0"/>
              <w:autoSpaceDN w:val="0"/>
              <w:adjustRightInd w:val="0"/>
              <w:ind w:firstLine="426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Розмір матриці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EEC43C" w14:textId="77777777" w:rsidR="00651A6E" w:rsidRDefault="00651A6E">
            <w:pPr>
              <w:autoSpaceDE w:val="0"/>
              <w:autoSpaceDN w:val="0"/>
              <w:adjustRightInd w:val="0"/>
              <w:ind w:firstLine="426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Тип розбиття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EB00C6" w14:textId="77777777" w:rsidR="00651A6E" w:rsidRDefault="00651A6E">
            <w:pPr>
              <w:autoSpaceDE w:val="0"/>
              <w:autoSpaceDN w:val="0"/>
              <w:adjustRightInd w:val="0"/>
              <w:ind w:firstLine="426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Кількість процесорів</w:t>
            </w:r>
          </w:p>
        </w:tc>
      </w:tr>
      <w:tr w:rsidR="00651A6E" w14:paraId="07BACD22" w14:textId="77777777" w:rsidTr="00651A6E">
        <w:trPr>
          <w:trHeight w:val="563"/>
          <w:jc w:val="center"/>
        </w:trPr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30CB4" w14:textId="77777777" w:rsidR="00651A6E" w:rsidRDefault="00651A6E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FB6063" w14:textId="77777777" w:rsidR="00651A6E" w:rsidRDefault="00651A6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0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AD6758" w14:textId="77777777" w:rsidR="00651A6E" w:rsidRDefault="00651A6E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00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26959" w14:textId="77777777" w:rsidR="00651A6E" w:rsidRDefault="00651A6E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окове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02EA8" w14:textId="77777777" w:rsidR="00651A6E" w:rsidRDefault="00651A6E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</w:tr>
    </w:tbl>
    <w:p w14:paraId="245C4C9F" w14:textId="77777777" w:rsidR="00651A6E" w:rsidRDefault="00651A6E" w:rsidP="00651A6E">
      <w:pPr>
        <w:autoSpaceDE w:val="0"/>
        <w:autoSpaceDN w:val="0"/>
        <w:adjustRightInd w:val="0"/>
        <w:ind w:firstLine="426"/>
        <w:jc w:val="both"/>
        <w:rPr>
          <w:lang w:val="en-US"/>
        </w:rPr>
      </w:pPr>
    </w:p>
    <w:p w14:paraId="03F43D3E" w14:textId="77777777" w:rsidR="00651A6E" w:rsidRDefault="00651A6E" w:rsidP="00651A6E">
      <w:pPr>
        <w:autoSpaceDE w:val="0"/>
        <w:autoSpaceDN w:val="0"/>
        <w:adjustRightInd w:val="0"/>
        <w:ind w:firstLine="426"/>
        <w:jc w:val="both"/>
        <w:rPr>
          <w:rFonts w:eastAsia="TimesNewRoman"/>
        </w:rPr>
      </w:pPr>
    </w:p>
    <w:p w14:paraId="4BDE1FF5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rFonts w:eastAsia="TimesNewRoman"/>
          <w:b/>
          <w:sz w:val="28"/>
          <w:szCs w:val="28"/>
        </w:rPr>
      </w:pPr>
      <w:r>
        <w:rPr>
          <w:rFonts w:eastAsia="TimesNewRoman"/>
          <w:b/>
          <w:sz w:val="28"/>
          <w:szCs w:val="28"/>
        </w:rPr>
        <w:t>ВИКОНАННЯ ЗАВДАННЯ</w:t>
      </w:r>
    </w:p>
    <w:p w14:paraId="237CC8D5" w14:textId="77777777" w:rsidR="00651A6E" w:rsidRDefault="00651A6E" w:rsidP="00651A6E">
      <w:pPr>
        <w:ind w:firstLine="426"/>
        <w:jc w:val="both"/>
        <w:rPr>
          <w:sz w:val="28"/>
          <w:szCs w:val="28"/>
        </w:rPr>
      </w:pPr>
    </w:p>
    <w:p w14:paraId="05314A28" w14:textId="77777777" w:rsidR="00651A6E" w:rsidRDefault="00651A6E" w:rsidP="00651A6E">
      <w:pPr>
        <w:spacing w:line="276" w:lineRule="auto"/>
        <w:ind w:firstLine="426"/>
        <w:jc w:val="both"/>
        <w:rPr>
          <w:rStyle w:val="FontStyle52"/>
          <w:sz w:val="28"/>
          <w:szCs w:val="28"/>
          <w:lang w:val="ru-RU"/>
        </w:rPr>
      </w:pPr>
      <w:proofErr w:type="spellStart"/>
      <w:r>
        <w:rPr>
          <w:rStyle w:val="FontStyle52"/>
          <w:sz w:val="28"/>
          <w:szCs w:val="28"/>
          <w:lang w:val="ru-RU"/>
        </w:rPr>
        <w:t>Виходячи</w:t>
      </w:r>
      <w:proofErr w:type="spellEnd"/>
      <w:r>
        <w:rPr>
          <w:rStyle w:val="FontStyle52"/>
          <w:sz w:val="28"/>
          <w:szCs w:val="28"/>
          <w:lang w:val="ru-RU"/>
        </w:rPr>
        <w:t xml:space="preserve"> з </w:t>
      </w:r>
      <w:proofErr w:type="spellStart"/>
      <w:r>
        <w:rPr>
          <w:rStyle w:val="FontStyle52"/>
          <w:sz w:val="28"/>
          <w:szCs w:val="28"/>
          <w:lang w:val="ru-RU"/>
        </w:rPr>
        <w:t>вище</w:t>
      </w:r>
      <w:proofErr w:type="spellEnd"/>
      <w:r>
        <w:rPr>
          <w:rStyle w:val="FontStyle52"/>
          <w:sz w:val="28"/>
          <w:szCs w:val="28"/>
          <w:lang w:val="ru-RU"/>
        </w:rPr>
        <w:t xml:space="preserve"> </w:t>
      </w:r>
      <w:proofErr w:type="spellStart"/>
      <w:r>
        <w:rPr>
          <w:rStyle w:val="FontStyle52"/>
          <w:sz w:val="28"/>
          <w:szCs w:val="28"/>
          <w:lang w:val="ru-RU"/>
        </w:rPr>
        <w:t>вказаних</w:t>
      </w:r>
      <w:proofErr w:type="spellEnd"/>
      <w:r>
        <w:rPr>
          <w:rStyle w:val="FontStyle52"/>
          <w:sz w:val="28"/>
          <w:szCs w:val="28"/>
          <w:lang w:val="ru-RU"/>
        </w:rPr>
        <w:t xml:space="preserve"> </w:t>
      </w:r>
      <w:proofErr w:type="spellStart"/>
      <w:r>
        <w:rPr>
          <w:rStyle w:val="FontStyle52"/>
          <w:sz w:val="28"/>
          <w:szCs w:val="28"/>
          <w:lang w:val="ru-RU"/>
        </w:rPr>
        <w:t>тверджень</w:t>
      </w:r>
      <w:proofErr w:type="spellEnd"/>
      <w:r>
        <w:rPr>
          <w:rStyle w:val="FontStyle52"/>
          <w:sz w:val="28"/>
          <w:szCs w:val="28"/>
          <w:lang w:val="ru-RU"/>
        </w:rPr>
        <w:t xml:space="preserve"> </w:t>
      </w:r>
      <w:proofErr w:type="spellStart"/>
      <w:r>
        <w:rPr>
          <w:rStyle w:val="FontStyle52"/>
          <w:sz w:val="28"/>
          <w:szCs w:val="28"/>
          <w:lang w:val="ru-RU"/>
        </w:rPr>
        <w:t>можлив</w:t>
      </w:r>
      <w:proofErr w:type="spellEnd"/>
      <w:r>
        <w:rPr>
          <w:rStyle w:val="FontStyle52"/>
          <w:sz w:val="28"/>
          <w:szCs w:val="28"/>
        </w:rPr>
        <w:t>і</w:t>
      </w:r>
      <w:r>
        <w:rPr>
          <w:rStyle w:val="FontStyle52"/>
          <w:sz w:val="28"/>
          <w:szCs w:val="28"/>
          <w:lang w:val="ru-RU"/>
        </w:rPr>
        <w:t xml:space="preserve"> </w:t>
      </w:r>
      <w:proofErr w:type="spellStart"/>
      <w:r>
        <w:rPr>
          <w:rStyle w:val="FontStyle52"/>
          <w:sz w:val="28"/>
          <w:szCs w:val="28"/>
          <w:lang w:val="ru-RU"/>
        </w:rPr>
        <w:t>розміри</w:t>
      </w:r>
      <w:proofErr w:type="spellEnd"/>
      <w:r>
        <w:rPr>
          <w:rStyle w:val="FontStyle52"/>
          <w:sz w:val="28"/>
          <w:szCs w:val="28"/>
          <w:lang w:val="ru-RU"/>
        </w:rPr>
        <w:t xml:space="preserve"> </w:t>
      </w:r>
      <w:proofErr w:type="spellStart"/>
      <w:r>
        <w:rPr>
          <w:rStyle w:val="FontStyle52"/>
          <w:sz w:val="28"/>
          <w:szCs w:val="28"/>
          <w:lang w:val="ru-RU"/>
        </w:rPr>
        <w:t>блоків</w:t>
      </w:r>
      <w:proofErr w:type="spellEnd"/>
    </w:p>
    <w:p w14:paraId="4EF68B8A" w14:textId="77777777" w:rsidR="00651A6E" w:rsidRDefault="00651A6E" w:rsidP="00651A6E">
      <w:pPr>
        <w:autoSpaceDE w:val="0"/>
        <w:autoSpaceDN w:val="0"/>
        <w:adjustRightInd w:val="0"/>
        <w:ind w:firstLine="426"/>
      </w:pPr>
      <w:r>
        <w:rPr>
          <w:sz w:val="28"/>
          <w:szCs w:val="28"/>
          <w:lang w:val="ru-RU"/>
        </w:rPr>
        <w:t>7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blocks</w:t>
      </w:r>
      <w:proofErr w:type="spellEnd"/>
      <w:r>
        <w:rPr>
          <w:sz w:val="28"/>
          <w:szCs w:val="28"/>
        </w:rPr>
        <w:t xml:space="preserve">: </w:t>
      </w:r>
      <w:r>
        <w:rPr>
          <w:sz w:val="28"/>
          <w:szCs w:val="28"/>
          <w:lang w:val="ru-RU"/>
        </w:rPr>
        <w:t>70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  <w:lang w:val="ru-RU"/>
        </w:rPr>
        <w:t>1200</w:t>
      </w:r>
    </w:p>
    <w:p w14:paraId="63541103" w14:textId="77777777" w:rsidR="00651A6E" w:rsidRDefault="00651A6E" w:rsidP="00651A6E">
      <w:pPr>
        <w:spacing w:line="276" w:lineRule="auto"/>
        <w:ind w:firstLine="426"/>
        <w:jc w:val="both"/>
        <w:rPr>
          <w:rStyle w:val="FontStyle52"/>
          <w:sz w:val="28"/>
          <w:szCs w:val="28"/>
        </w:rPr>
      </w:pPr>
      <w:proofErr w:type="spellStart"/>
      <w:r>
        <w:rPr>
          <w:rStyle w:val="FontStyle52"/>
          <w:sz w:val="28"/>
          <w:szCs w:val="28"/>
          <w:lang w:val="ru-RU"/>
        </w:rPr>
        <w:t>Розібємо</w:t>
      </w:r>
      <w:proofErr w:type="spellEnd"/>
      <w:r>
        <w:rPr>
          <w:rStyle w:val="FontStyle52"/>
          <w:sz w:val="28"/>
          <w:szCs w:val="28"/>
          <w:lang w:val="ru-RU"/>
        </w:rPr>
        <w:t xml:space="preserve"> </w:t>
      </w:r>
      <w:proofErr w:type="spellStart"/>
      <w:r>
        <w:rPr>
          <w:rStyle w:val="FontStyle52"/>
          <w:sz w:val="28"/>
          <w:szCs w:val="28"/>
          <w:lang w:val="ru-RU"/>
        </w:rPr>
        <w:t>дані</w:t>
      </w:r>
      <w:proofErr w:type="spellEnd"/>
      <w:r>
        <w:rPr>
          <w:rStyle w:val="FontStyle52"/>
          <w:sz w:val="28"/>
          <w:szCs w:val="28"/>
          <w:lang w:val="ru-RU"/>
        </w:rPr>
        <w:t xml:space="preserve"> блоки </w:t>
      </w:r>
      <w:proofErr w:type="spellStart"/>
      <w:r>
        <w:rPr>
          <w:rStyle w:val="FontStyle52"/>
          <w:sz w:val="28"/>
          <w:szCs w:val="28"/>
          <w:lang w:val="ru-RU"/>
        </w:rPr>
        <w:t>між</w:t>
      </w:r>
      <w:proofErr w:type="spellEnd"/>
      <w:r>
        <w:rPr>
          <w:rStyle w:val="FontStyle52"/>
          <w:sz w:val="28"/>
          <w:szCs w:val="28"/>
          <w:lang w:val="ru-RU"/>
        </w:rPr>
        <w:t xml:space="preserve"> процессорами</w:t>
      </w:r>
    </w:p>
    <w:p w14:paraId="2B1D7ECD" w14:textId="453FE455" w:rsidR="00651A6E" w:rsidRPr="00651A6E" w:rsidRDefault="00651A6E" w:rsidP="00651A6E">
      <w:pPr>
        <w:spacing w:line="276" w:lineRule="auto"/>
        <w:ind w:firstLine="426"/>
        <w:jc w:val="both"/>
        <w:rPr>
          <w:rStyle w:val="FontStyle52"/>
          <w:sz w:val="28"/>
          <w:szCs w:val="28"/>
          <w:lang w:val="ru-RU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0475B68E" wp14:editId="39888415">
                <wp:simplePos x="0" y="0"/>
                <wp:positionH relativeFrom="column">
                  <wp:posOffset>548005</wp:posOffset>
                </wp:positionH>
                <wp:positionV relativeFrom="paragraph">
                  <wp:posOffset>431165</wp:posOffset>
                </wp:positionV>
                <wp:extent cx="5343525" cy="533400"/>
                <wp:effectExtent l="5080" t="12065" r="13970" b="6985"/>
                <wp:wrapNone/>
                <wp:docPr id="14" name="Групувати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43525" cy="533400"/>
                          <a:chOff x="1860" y="5295"/>
                          <a:chExt cx="8190" cy="1125"/>
                        </a:xfrm>
                      </wpg:grpSpPr>
                      <wps:wsp>
                        <wps:cNvPr id="15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3030" y="5295"/>
                            <a:ext cx="1170" cy="1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4200" y="5295"/>
                            <a:ext cx="1170" cy="1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5370" y="5295"/>
                            <a:ext cx="1170" cy="1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6540" y="5295"/>
                            <a:ext cx="1170" cy="1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7710" y="5295"/>
                            <a:ext cx="1170" cy="1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8880" y="5295"/>
                            <a:ext cx="1170" cy="1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1860" y="5295"/>
                            <a:ext cx="1170" cy="1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44DA0B" id="Групувати 14" o:spid="_x0000_s1026" style="position:absolute;margin-left:43.15pt;margin-top:33.95pt;width:420.75pt;height:42pt;z-index:251658240" coordorigin="1860,5295" coordsize="8190,11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">
                <v:rect id="Rectangle 3" o:spid="_x0000_s1027" style="position:absolute;left:3030;top:5295;width:1170;height:11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"/>
                <v:rect id="Rectangle 4" o:spid="_x0000_s1028" style="position:absolute;left:4200;top:5295;width:1170;height:11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"/>
                <v:rect id="Rectangle 5" o:spid="_x0000_s1029" style="position:absolute;left:5370;top:5295;width:1170;height:11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"/>
                <v:rect id="Rectangle 6" o:spid="_x0000_s1030" style="position:absolute;left:6540;top:5295;width:1170;height:11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"/>
                <v:rect id="Rectangle 7" o:spid="_x0000_s1031" style="position:absolute;left:7710;top:5295;width:1170;height:11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"/>
                <v:rect id="Rectangle 8" o:spid="_x0000_s1032" style="position:absolute;left:8880;top:5295;width:1170;height:11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"/>
                <v:rect id="Rectangle 9" o:spid="_x0000_s1033" style="position:absolute;left:1860;top:5295;width:1170;height:11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"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2E92739" wp14:editId="25BED860">
                <wp:simplePos x="0" y="0"/>
                <wp:positionH relativeFrom="column">
                  <wp:posOffset>157480</wp:posOffset>
                </wp:positionH>
                <wp:positionV relativeFrom="paragraph">
                  <wp:posOffset>539750</wp:posOffset>
                </wp:positionV>
                <wp:extent cx="390525" cy="272415"/>
                <wp:effectExtent l="0" t="0" r="4445" b="0"/>
                <wp:wrapNone/>
                <wp:docPr id="13" name="Поле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CCEC63C" w14:textId="77777777" w:rsidR="00651A6E" w:rsidRDefault="00651A6E" w:rsidP="00651A6E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7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32E92739" id="_x0000_t202" coordsize="21600,21600" o:spt="202" path="m,l,21600r21600,l21600,xe">
                <v:stroke joinstyle="miter"/>
                <v:path gradientshapeok="t" o:connecttype="rect"/>
              </v:shapetype>
              <v:shape id="Поле 13" o:spid="_x0000_s1026" type="#_x0000_t202" style="position:absolute;left:0;text-align:left;margin-left:12.4pt;margin-top:42.5pt;width:30.75pt;height:21.45pt;z-index:25165824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" stroked="f">
                <v:textbox style="mso-fit-shape-to-text:t">
                  <w:txbxContent>
                    <w:p w14:paraId="0CCEC63C" w14:textId="77777777" w:rsidR="00651A6E" w:rsidRDefault="00651A6E" w:rsidP="00651A6E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en-US"/>
                        </w:rPr>
                        <w:t>7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592940B" wp14:editId="1BCE83BE">
                <wp:simplePos x="0" y="0"/>
                <wp:positionH relativeFrom="column">
                  <wp:posOffset>621030</wp:posOffset>
                </wp:positionH>
                <wp:positionV relativeFrom="paragraph">
                  <wp:posOffset>156210</wp:posOffset>
                </wp:positionV>
                <wp:extent cx="614045" cy="271145"/>
                <wp:effectExtent l="1905" t="3810" r="3175" b="1270"/>
                <wp:wrapNone/>
                <wp:docPr id="12" name="Поле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045" cy="2711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A3098D4" w14:textId="77777777" w:rsidR="00651A6E" w:rsidRDefault="00651A6E" w:rsidP="00651A6E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2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92940B" id="Поле 12" o:spid="_x0000_s1027" type="#_x0000_t202" style="position:absolute;left:0;text-align:left;margin-left:48.9pt;margin-top:12.3pt;width:48.35pt;height:21.3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" stroked="f">
                <v:textbox>
                  <w:txbxContent>
                    <w:p w14:paraId="1A3098D4" w14:textId="77777777" w:rsidR="00651A6E" w:rsidRDefault="00651A6E" w:rsidP="00651A6E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en-US"/>
                        </w:rPr>
                        <w:t>120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34637C5" wp14:editId="254F7FB7">
                <wp:simplePos x="0" y="0"/>
                <wp:positionH relativeFrom="column">
                  <wp:posOffset>1387475</wp:posOffset>
                </wp:positionH>
                <wp:positionV relativeFrom="paragraph">
                  <wp:posOffset>156210</wp:posOffset>
                </wp:positionV>
                <wp:extent cx="614045" cy="271145"/>
                <wp:effectExtent l="0" t="3810" r="0" b="1270"/>
                <wp:wrapNone/>
                <wp:docPr id="11" name="Поле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045" cy="2711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FC97D2A" w14:textId="77777777" w:rsidR="00651A6E" w:rsidRDefault="00651A6E" w:rsidP="00651A6E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2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4637C5" id="Поле 11" o:spid="_x0000_s1028" type="#_x0000_t202" style="position:absolute;left:0;text-align:left;margin-left:109.25pt;margin-top:12.3pt;width:48.35pt;height:21.3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" stroked="f">
                <v:textbox>
                  <w:txbxContent>
                    <w:p w14:paraId="6FC97D2A" w14:textId="77777777" w:rsidR="00651A6E" w:rsidRDefault="00651A6E" w:rsidP="00651A6E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en-US"/>
                        </w:rPr>
                        <w:t>120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7D66F3C" wp14:editId="32CCA6EE">
                <wp:simplePos x="0" y="0"/>
                <wp:positionH relativeFrom="column">
                  <wp:posOffset>2154555</wp:posOffset>
                </wp:positionH>
                <wp:positionV relativeFrom="paragraph">
                  <wp:posOffset>156210</wp:posOffset>
                </wp:positionV>
                <wp:extent cx="614045" cy="271145"/>
                <wp:effectExtent l="1905" t="3810" r="3175" b="1270"/>
                <wp:wrapNone/>
                <wp:docPr id="10" name="Поле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045" cy="2711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18DA28" w14:textId="77777777" w:rsidR="00651A6E" w:rsidRDefault="00651A6E" w:rsidP="00651A6E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2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D66F3C" id="Поле 10" o:spid="_x0000_s1029" type="#_x0000_t202" style="position:absolute;left:0;text-align:left;margin-left:169.65pt;margin-top:12.3pt;width:48.35pt;height:21.3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" stroked="f">
                <v:textbox>
                  <w:txbxContent>
                    <w:p w14:paraId="1318DA28" w14:textId="77777777" w:rsidR="00651A6E" w:rsidRDefault="00651A6E" w:rsidP="00651A6E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en-US"/>
                        </w:rPr>
                        <w:t>120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8763581" wp14:editId="2EA77837">
                <wp:simplePos x="0" y="0"/>
                <wp:positionH relativeFrom="column">
                  <wp:posOffset>2933700</wp:posOffset>
                </wp:positionH>
                <wp:positionV relativeFrom="paragraph">
                  <wp:posOffset>156210</wp:posOffset>
                </wp:positionV>
                <wp:extent cx="614045" cy="271145"/>
                <wp:effectExtent l="0" t="3810" r="0" b="1270"/>
                <wp:wrapNone/>
                <wp:docPr id="9" name="Поле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045" cy="2711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86AA7DA" w14:textId="77777777" w:rsidR="00651A6E" w:rsidRDefault="00651A6E" w:rsidP="00651A6E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2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763581" id="Поле 9" o:spid="_x0000_s1030" type="#_x0000_t202" style="position:absolute;left:0;text-align:left;margin-left:231pt;margin-top:12.3pt;width:48.35pt;height:21.3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" stroked="f">
                <v:textbox>
                  <w:txbxContent>
                    <w:p w14:paraId="386AA7DA" w14:textId="77777777" w:rsidR="00651A6E" w:rsidRDefault="00651A6E" w:rsidP="00651A6E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en-US"/>
                        </w:rPr>
                        <w:t>120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9EF4E23" wp14:editId="6E7DBC8A">
                <wp:simplePos x="0" y="0"/>
                <wp:positionH relativeFrom="column">
                  <wp:posOffset>3695700</wp:posOffset>
                </wp:positionH>
                <wp:positionV relativeFrom="paragraph">
                  <wp:posOffset>156210</wp:posOffset>
                </wp:positionV>
                <wp:extent cx="614045" cy="271145"/>
                <wp:effectExtent l="0" t="3810" r="0" b="1270"/>
                <wp:wrapNone/>
                <wp:docPr id="8" name="Поле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045" cy="2711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C555259" w14:textId="77777777" w:rsidR="00651A6E" w:rsidRDefault="00651A6E" w:rsidP="00651A6E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2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EF4E23" id="Поле 8" o:spid="_x0000_s1031" type="#_x0000_t202" style="position:absolute;left:0;text-align:left;margin-left:291pt;margin-top:12.3pt;width:48.35pt;height:21.3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" stroked="f">
                <v:textbox>
                  <w:txbxContent>
                    <w:p w14:paraId="5C555259" w14:textId="77777777" w:rsidR="00651A6E" w:rsidRDefault="00651A6E" w:rsidP="00651A6E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en-US"/>
                        </w:rPr>
                        <w:t>120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C955801" wp14:editId="4355491B">
                <wp:simplePos x="0" y="0"/>
                <wp:positionH relativeFrom="column">
                  <wp:posOffset>4419600</wp:posOffset>
                </wp:positionH>
                <wp:positionV relativeFrom="paragraph">
                  <wp:posOffset>156210</wp:posOffset>
                </wp:positionV>
                <wp:extent cx="614045" cy="271145"/>
                <wp:effectExtent l="0" t="3810" r="0" b="1270"/>
                <wp:wrapNone/>
                <wp:docPr id="7" name="Поле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045" cy="2711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3BC5EF3" w14:textId="77777777" w:rsidR="00651A6E" w:rsidRDefault="00651A6E" w:rsidP="00651A6E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2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955801" id="Поле 7" o:spid="_x0000_s1032" type="#_x0000_t202" style="position:absolute;left:0;text-align:left;margin-left:348pt;margin-top:12.3pt;width:48.35pt;height:21.3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" stroked="f">
                <v:textbox>
                  <w:txbxContent>
                    <w:p w14:paraId="03BC5EF3" w14:textId="77777777" w:rsidR="00651A6E" w:rsidRDefault="00651A6E" w:rsidP="00651A6E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en-US"/>
                        </w:rPr>
                        <w:t>120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85DD62F" wp14:editId="6E669125">
                <wp:simplePos x="0" y="0"/>
                <wp:positionH relativeFrom="column">
                  <wp:posOffset>5182870</wp:posOffset>
                </wp:positionH>
                <wp:positionV relativeFrom="paragraph">
                  <wp:posOffset>156210</wp:posOffset>
                </wp:positionV>
                <wp:extent cx="614045" cy="271145"/>
                <wp:effectExtent l="1270" t="3810" r="3810" b="1270"/>
                <wp:wrapNone/>
                <wp:docPr id="6" name="Поле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045" cy="2711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96A0B79" w14:textId="77777777" w:rsidR="00651A6E" w:rsidRDefault="00651A6E" w:rsidP="00651A6E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2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5DD62F" id="Поле 6" o:spid="_x0000_s1033" type="#_x0000_t202" style="position:absolute;left:0;text-align:left;margin-left:408.1pt;margin-top:12.3pt;width:48.35pt;height:21.3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" stroked="f">
                <v:textbox>
                  <w:txbxContent>
                    <w:p w14:paraId="696A0B79" w14:textId="77777777" w:rsidR="00651A6E" w:rsidRDefault="00651A6E" w:rsidP="00651A6E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en-US"/>
                        </w:rPr>
                        <w:t>1200</w:t>
                      </w:r>
                    </w:p>
                  </w:txbxContent>
                </v:textbox>
              </v:shape>
            </w:pict>
          </mc:Fallback>
        </mc:AlternateContent>
      </w:r>
    </w:p>
    <w:p w14:paraId="259648BB" w14:textId="77777777" w:rsidR="00651A6E" w:rsidRPr="00651A6E" w:rsidRDefault="00651A6E" w:rsidP="00651A6E">
      <w:pPr>
        <w:spacing w:line="276" w:lineRule="auto"/>
        <w:ind w:firstLine="426"/>
        <w:jc w:val="both"/>
        <w:rPr>
          <w:rStyle w:val="FontStyle52"/>
          <w:sz w:val="28"/>
          <w:szCs w:val="28"/>
          <w:lang w:val="ru-RU"/>
        </w:rPr>
      </w:pPr>
    </w:p>
    <w:p w14:paraId="1170E1A3" w14:textId="77777777" w:rsidR="00651A6E" w:rsidRPr="00651A6E" w:rsidRDefault="00651A6E" w:rsidP="00651A6E">
      <w:pPr>
        <w:spacing w:line="276" w:lineRule="auto"/>
        <w:ind w:firstLine="426"/>
        <w:jc w:val="both"/>
        <w:rPr>
          <w:rStyle w:val="FontStyle52"/>
          <w:sz w:val="28"/>
          <w:szCs w:val="28"/>
          <w:lang w:val="ru-RU"/>
        </w:rPr>
      </w:pPr>
    </w:p>
    <w:p w14:paraId="328CEA6E" w14:textId="77777777" w:rsidR="00651A6E" w:rsidRPr="00651A6E" w:rsidRDefault="00651A6E" w:rsidP="00651A6E">
      <w:pPr>
        <w:spacing w:line="276" w:lineRule="auto"/>
        <w:ind w:firstLine="426"/>
        <w:jc w:val="both"/>
        <w:rPr>
          <w:rStyle w:val="FontStyle52"/>
          <w:sz w:val="28"/>
          <w:szCs w:val="28"/>
          <w:lang w:val="ru-RU"/>
        </w:rPr>
      </w:pPr>
    </w:p>
    <w:p w14:paraId="630A4AFC" w14:textId="77777777" w:rsidR="00651A6E" w:rsidRPr="00651A6E" w:rsidRDefault="00651A6E" w:rsidP="00651A6E">
      <w:pPr>
        <w:spacing w:line="276" w:lineRule="auto"/>
        <w:ind w:firstLine="426"/>
        <w:jc w:val="both"/>
        <w:rPr>
          <w:rStyle w:val="FontStyle52"/>
          <w:sz w:val="28"/>
          <w:szCs w:val="28"/>
          <w:lang w:val="ru-RU"/>
        </w:rPr>
      </w:pPr>
    </w:p>
    <w:p w14:paraId="1CEB9B43" w14:textId="77777777" w:rsidR="00651A6E" w:rsidRDefault="00651A6E" w:rsidP="00651A6E">
      <w:pPr>
        <w:spacing w:line="276" w:lineRule="auto"/>
        <w:ind w:firstLine="426"/>
        <w:jc w:val="center"/>
        <w:rPr>
          <w:rStyle w:val="FontStyle52"/>
          <w:sz w:val="28"/>
          <w:szCs w:val="28"/>
          <w:lang w:val="ru-RU"/>
        </w:rPr>
      </w:pPr>
    </w:p>
    <w:p w14:paraId="15B01A88" w14:textId="77777777" w:rsidR="00651A6E" w:rsidRDefault="00651A6E" w:rsidP="00651A6E">
      <w:pPr>
        <w:spacing w:line="276" w:lineRule="auto"/>
        <w:ind w:firstLine="426"/>
        <w:jc w:val="both"/>
      </w:pPr>
      <w:r>
        <w:rPr>
          <w:sz w:val="28"/>
          <w:szCs w:val="28"/>
        </w:rPr>
        <w:t xml:space="preserve">З даної схеми видно, що матриця розбита на </w:t>
      </w:r>
      <w:r>
        <w:rPr>
          <w:sz w:val="28"/>
          <w:szCs w:val="28"/>
          <w:lang w:val="ru-RU"/>
        </w:rPr>
        <w:t>7</w:t>
      </w:r>
      <w:r>
        <w:rPr>
          <w:sz w:val="28"/>
          <w:szCs w:val="28"/>
        </w:rPr>
        <w:t xml:space="preserve"> блоків однакового розміру.</w:t>
      </w:r>
    </w:p>
    <w:p w14:paraId="1FF687EF" w14:textId="77777777" w:rsidR="00651A6E" w:rsidRDefault="00651A6E" w:rsidP="00651A6E">
      <w:pPr>
        <w:ind w:firstLine="426"/>
        <w:jc w:val="center"/>
        <w:rPr>
          <w:b/>
          <w:sz w:val="28"/>
          <w:szCs w:val="28"/>
        </w:rPr>
      </w:pPr>
      <w:r>
        <w:object w:dxaOrig="9636" w:dyaOrig="2232" w14:anchorId="4BE434EA">
          <v:shape id="_x0000_i1031" type="#_x0000_t75" style="width:481.8pt;height:111.6pt" o:ole="">
            <v:imagedata r:id="rId12" o:title=""/>
          </v:shape>
          <o:OLEObject Type="Embed" ProgID="Visio.Drawing.11" ShapeID="_x0000_i1031" DrawAspect="Content" ObjectID="_1651270913" r:id="rId13"/>
        </w:object>
      </w:r>
    </w:p>
    <w:p w14:paraId="4FC99BF6" w14:textId="77777777" w:rsidR="00651A6E" w:rsidRDefault="00651A6E" w:rsidP="00651A6E">
      <w:pPr>
        <w:ind w:firstLine="426"/>
        <w:jc w:val="both"/>
        <w:rPr>
          <w:sz w:val="28"/>
          <w:szCs w:val="28"/>
        </w:rPr>
      </w:pPr>
    </w:p>
    <w:p w14:paraId="047118CB" w14:textId="77777777" w:rsidR="00651A6E" w:rsidRDefault="00651A6E" w:rsidP="00651A6E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Отже на кожний процесор буде переслано (</w:t>
      </w:r>
      <w:r>
        <w:rPr>
          <w:sz w:val="28"/>
          <w:szCs w:val="28"/>
          <w:lang w:val="ru-RU"/>
        </w:rPr>
        <w:t>490</w:t>
      </w:r>
      <w:r>
        <w:rPr>
          <w:sz w:val="28"/>
          <w:szCs w:val="28"/>
        </w:rPr>
        <w:t>*</w:t>
      </w:r>
      <w:r>
        <w:rPr>
          <w:sz w:val="28"/>
          <w:szCs w:val="28"/>
          <w:lang w:val="ru-RU"/>
        </w:rPr>
        <w:t>1200</w:t>
      </w:r>
      <w:r>
        <w:rPr>
          <w:sz w:val="28"/>
          <w:szCs w:val="28"/>
        </w:rPr>
        <w:t>)/</w:t>
      </w:r>
      <w:r>
        <w:rPr>
          <w:sz w:val="28"/>
          <w:szCs w:val="28"/>
          <w:lang w:val="ru-RU"/>
        </w:rPr>
        <w:t>7</w:t>
      </w:r>
      <w:r>
        <w:rPr>
          <w:sz w:val="28"/>
          <w:szCs w:val="28"/>
        </w:rPr>
        <w:t>=</w:t>
      </w:r>
      <w:r>
        <w:rPr>
          <w:sz w:val="28"/>
          <w:szCs w:val="28"/>
          <w:lang w:val="ru-RU"/>
        </w:rPr>
        <w:t>84000</w:t>
      </w:r>
      <w:r>
        <w:rPr>
          <w:sz w:val="28"/>
          <w:szCs w:val="28"/>
        </w:rPr>
        <w:t xml:space="preserve"> елементів.</w:t>
      </w:r>
    </w:p>
    <w:p w14:paraId="01D0D0DB" w14:textId="77777777" w:rsidR="00651A6E" w:rsidRDefault="00651A6E" w:rsidP="00651A6E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Кількість операцій на кожному процесорі буде рівна:</w:t>
      </w:r>
    </w:p>
    <w:p w14:paraId="42E9225F" w14:textId="77777777" w:rsidR="00651A6E" w:rsidRDefault="00651A6E" w:rsidP="00651A6E">
      <w:pPr>
        <w:spacing w:line="360" w:lineRule="auto"/>
        <w:ind w:firstLine="426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1200</w:t>
      </w:r>
      <w:r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7</w:t>
      </w:r>
      <w:r>
        <w:rPr>
          <w:sz w:val="28"/>
          <w:szCs w:val="28"/>
        </w:rPr>
        <w:t>*</w:t>
      </w:r>
      <w:r>
        <w:rPr>
          <w:sz w:val="28"/>
          <w:szCs w:val="28"/>
          <w:lang w:val="en-US"/>
        </w:rPr>
        <w:t>490</w:t>
      </w:r>
      <w:r>
        <w:rPr>
          <w:sz w:val="28"/>
          <w:szCs w:val="28"/>
        </w:rPr>
        <w:t>)(2*</w:t>
      </w:r>
      <w:r>
        <w:rPr>
          <w:sz w:val="28"/>
          <w:szCs w:val="28"/>
          <w:lang w:val="en-US"/>
        </w:rPr>
        <w:t>490</w:t>
      </w:r>
      <w:r>
        <w:rPr>
          <w:sz w:val="28"/>
          <w:szCs w:val="28"/>
        </w:rPr>
        <w:t>-1)=</w:t>
      </w:r>
      <w:r>
        <w:t xml:space="preserve"> </w:t>
      </w:r>
      <w:r>
        <w:rPr>
          <w:sz w:val="28"/>
          <w:szCs w:val="28"/>
          <w:lang w:val="en-US"/>
        </w:rPr>
        <w:t>82236000</w:t>
      </w:r>
    </w:p>
    <w:p w14:paraId="04D874ED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rFonts w:eastAsia="TimesNewRoman"/>
          <w:b/>
          <w:sz w:val="28"/>
          <w:szCs w:val="28"/>
          <w:lang w:val="en-US"/>
        </w:rPr>
      </w:pPr>
    </w:p>
    <w:p w14:paraId="7F0A6D7A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rFonts w:eastAsia="TimesNewRoman"/>
          <w:b/>
          <w:sz w:val="28"/>
          <w:szCs w:val="28"/>
          <w:lang w:val="en-US"/>
        </w:rPr>
      </w:pPr>
    </w:p>
    <w:p w14:paraId="4E16E92A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rFonts w:eastAsia="TimesNewRoman"/>
          <w:b/>
          <w:sz w:val="28"/>
          <w:szCs w:val="28"/>
          <w:lang w:val="en-US"/>
        </w:rPr>
      </w:pPr>
    </w:p>
    <w:p w14:paraId="5FFBD63C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rFonts w:eastAsia="TimesNewRoman"/>
          <w:b/>
          <w:sz w:val="28"/>
          <w:szCs w:val="28"/>
          <w:lang w:val="en-US"/>
        </w:rPr>
      </w:pPr>
    </w:p>
    <w:p w14:paraId="5B569DCD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rFonts w:eastAsia="TimesNewRoman"/>
          <w:b/>
          <w:sz w:val="28"/>
          <w:szCs w:val="28"/>
          <w:lang w:val="en-US"/>
        </w:rPr>
      </w:pPr>
    </w:p>
    <w:p w14:paraId="24F0B1CB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rFonts w:eastAsia="TimesNewRoman"/>
          <w:b/>
          <w:sz w:val="28"/>
          <w:szCs w:val="28"/>
          <w:lang w:val="en-US"/>
        </w:rPr>
      </w:pPr>
    </w:p>
    <w:p w14:paraId="40E176F0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rFonts w:eastAsia="TimesNewRoman"/>
          <w:b/>
          <w:sz w:val="28"/>
          <w:szCs w:val="28"/>
          <w:lang w:val="en-US"/>
        </w:rPr>
      </w:pPr>
    </w:p>
    <w:p w14:paraId="249CA5E3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rFonts w:eastAsia="TimesNewRoman"/>
          <w:b/>
          <w:sz w:val="28"/>
          <w:szCs w:val="28"/>
          <w:lang w:val="en-US"/>
        </w:rPr>
      </w:pPr>
    </w:p>
    <w:p w14:paraId="2894C0FF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rFonts w:eastAsia="TimesNewRoman"/>
          <w:b/>
          <w:sz w:val="28"/>
          <w:szCs w:val="28"/>
          <w:lang w:val="en-US"/>
        </w:rPr>
      </w:pPr>
    </w:p>
    <w:p w14:paraId="6DBCADB5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rFonts w:eastAsia="TimesNewRoman"/>
          <w:b/>
          <w:sz w:val="28"/>
          <w:szCs w:val="28"/>
          <w:lang w:val="en-US"/>
        </w:rPr>
      </w:pPr>
    </w:p>
    <w:p w14:paraId="7A60E5FF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rFonts w:eastAsia="TimesNewRoman"/>
          <w:b/>
          <w:sz w:val="28"/>
          <w:szCs w:val="28"/>
        </w:rPr>
      </w:pPr>
    </w:p>
    <w:p w14:paraId="7264618B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rFonts w:eastAsia="TimesNewRoman"/>
          <w:b/>
          <w:sz w:val="28"/>
          <w:szCs w:val="28"/>
        </w:rPr>
      </w:pPr>
    </w:p>
    <w:p w14:paraId="0FFEFFB8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rFonts w:eastAsia="TimesNewRoman"/>
          <w:b/>
          <w:sz w:val="28"/>
          <w:szCs w:val="28"/>
          <w:lang w:val="en-US"/>
        </w:rPr>
      </w:pPr>
      <w:r>
        <w:rPr>
          <w:rFonts w:eastAsia="TimesNewRoman"/>
          <w:b/>
          <w:sz w:val="28"/>
          <w:szCs w:val="28"/>
        </w:rPr>
        <w:t>ТЕКСТ ПРОГРАМИ</w:t>
      </w:r>
    </w:p>
    <w:p w14:paraId="44A4F0D0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#include&lt;iostream&gt;</w:t>
      </w:r>
    </w:p>
    <w:p w14:paraId="06B73388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#include&lt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stdio.h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&gt;</w:t>
      </w:r>
    </w:p>
    <w:p w14:paraId="3D40A553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#include&lt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stdlib.h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&gt;</w:t>
      </w:r>
    </w:p>
    <w:p w14:paraId="74132E7A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#include&lt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mpi.h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&gt;</w:t>
      </w:r>
    </w:p>
    <w:p w14:paraId="1EEAE98C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#include&lt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time.h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&gt;</w:t>
      </w:r>
    </w:p>
    <w:p w14:paraId="350E50A4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#include &lt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time.h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&gt;</w:t>
      </w:r>
    </w:p>
    <w:p w14:paraId="01386093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using namespace std;</w:t>
      </w:r>
    </w:p>
    <w:p w14:paraId="6ADD9555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void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essInitialization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ouble* &amp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, double* &amp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Vector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, double* &amp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, double* &amp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, double* &amp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, int &amp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;</w:t>
      </w:r>
    </w:p>
    <w:p w14:paraId="51B6C4FB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void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ataDistribution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double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double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double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Vector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;</w:t>
      </w:r>
    </w:p>
    <w:p w14:paraId="6BAFB429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void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arallelResultCalculation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double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double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Vector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double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;</w:t>
      </w:r>
    </w:p>
    <w:p w14:paraId="4E9F8713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void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esultReplication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double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double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;</w:t>
      </w:r>
    </w:p>
    <w:p w14:paraId="590DB93F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void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andomDataInitialization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ouble * &amp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, double * &amp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Vector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;</w:t>
      </w:r>
    </w:p>
    <w:p w14:paraId="7E887B74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void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essTermination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double 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double 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Vector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double 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double 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double 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;</w:t>
      </w:r>
    </w:p>
    <w:p w14:paraId="54F4FB9D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void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Seperate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double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New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double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int 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SendInd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Col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;</w:t>
      </w:r>
    </w:p>
    <w:p w14:paraId="55659438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void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AddSub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ouble 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Col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;</w:t>
      </w:r>
    </w:p>
    <w:p w14:paraId="34F40E8C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</w:p>
    <w:p w14:paraId="11DEE169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Rank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</w:t>
      </w:r>
    </w:p>
    <w:p w14:paraId="2E7A36BD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int Row = 70, Col = 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1200;   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 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Розміри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очаткової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матриці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і</w:t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вектора</w:t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 double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</w:t>
      </w:r>
    </w:p>
    <w:p w14:paraId="2192AFFA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ARow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ACol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, RowNum1, ColNum1;</w:t>
      </w:r>
    </w:p>
    <w:p w14:paraId="1375CFF5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ru-RU" w:eastAsia="ru-RU"/>
        </w:rPr>
      </w:pP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in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bFlag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= 0;</w:t>
      </w:r>
    </w:p>
    <w:p w14:paraId="29B79E15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ru-RU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lastRenderedPageBreak/>
        <w:t xml:space="preserve">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Множення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матриці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на вектор -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стрічкове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горизонтальне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розбиття</w:t>
      </w:r>
      <w:proofErr w:type="spellEnd"/>
    </w:p>
    <w:p w14:paraId="04384853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ru-RU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// (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очатковий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і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результуючий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вектори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дублюються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між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роцесами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) </w:t>
      </w:r>
    </w:p>
    <w:p w14:paraId="7E3B5092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void 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main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argc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char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argv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])</w:t>
      </w:r>
    </w:p>
    <w:p w14:paraId="448EE8A0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ru-RU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{</w:t>
      </w:r>
    </w:p>
    <w:p w14:paraId="397F1812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ru-RU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double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*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p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;  /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/ Перший аргумент - початкова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матриця</w:t>
      </w:r>
      <w:proofErr w:type="spellEnd"/>
    </w:p>
    <w:p w14:paraId="5BCB2B20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ru-RU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double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*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pVector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;  /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Другий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аргумент -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очатковий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вектор</w:t>
      </w:r>
    </w:p>
    <w:p w14:paraId="1C425A7F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ru-RU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double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*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p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;  /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/ Результат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множення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матриці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на вектор</w:t>
      </w:r>
    </w:p>
    <w:p w14:paraId="389674E2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double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</w:t>
      </w:r>
    </w:p>
    <w:p w14:paraId="7F0EC529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double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</w:t>
      </w:r>
    </w:p>
    <w:p w14:paraId="74AEA589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</w:t>
      </w:r>
    </w:p>
    <w:p w14:paraId="6B116B7C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double Start, Finish, Duration;</w:t>
      </w:r>
    </w:p>
    <w:p w14:paraId="1655517C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MPI_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ni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&amp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argc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, &amp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argv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;</w:t>
      </w:r>
    </w:p>
    <w:p w14:paraId="6223C901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MPI_Comm_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size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MPI_COMM_WORLD, &amp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;</w:t>
      </w:r>
    </w:p>
    <w:p w14:paraId="11E305BB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MPI_Comm_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ank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MPI_COMM_WORLD, &amp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Rank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;</w:t>
      </w:r>
    </w:p>
    <w:p w14:paraId="4D5F8CA8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Виділення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ам</w:t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'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яті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і</w:t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ініціалізація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очаткових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даних</w:t>
      </w:r>
      <w:proofErr w:type="spellEnd"/>
    </w:p>
    <w:p w14:paraId="65A3EBEF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essInitialization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Vector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;</w:t>
      </w:r>
    </w:p>
    <w:p w14:paraId="5C9F2709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Розподіл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очаткових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даних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між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роцесами</w:t>
      </w:r>
      <w:proofErr w:type="spellEnd"/>
    </w:p>
    <w:p w14:paraId="60A95DBB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ataDistribution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Vector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;</w:t>
      </w:r>
    </w:p>
    <w:p w14:paraId="5C7DCA7D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ru-RU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аралельне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виконання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множення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матриці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на вектор</w:t>
      </w:r>
    </w:p>
    <w:p w14:paraId="60CE0B67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ab/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arallelResultCalculation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Vector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;</w:t>
      </w:r>
    </w:p>
    <w:p w14:paraId="5B986122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ru-RU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Збір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результуючого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вектора на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всіх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роцесах</w:t>
      </w:r>
      <w:proofErr w:type="spellEnd"/>
    </w:p>
    <w:p w14:paraId="7FD332B5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ab/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esultReplication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;</w:t>
      </w:r>
    </w:p>
    <w:p w14:paraId="644D5664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MPI_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Finalize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;</w:t>
      </w:r>
    </w:p>
    <w:p w14:paraId="05F83849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Завершення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роцесу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обчислень</w:t>
      </w:r>
      <w:proofErr w:type="spellEnd"/>
    </w:p>
    <w:p w14:paraId="1E9408F6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essTermination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Vector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;</w:t>
      </w:r>
    </w:p>
    <w:p w14:paraId="302880F0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}</w:t>
      </w:r>
    </w:p>
    <w:p w14:paraId="1CE73A2D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Функція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для</w:t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виділення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ам</w:t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'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яті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і</w:t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ініціалізації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очаткових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даних</w:t>
      </w:r>
      <w:proofErr w:type="spellEnd"/>
    </w:p>
    <w:p w14:paraId="6DAF92A8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void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essInitialization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ouble* &amp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, double* &amp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Vector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, double* &amp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, double* &amp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, double* &amp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, int &amp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</w:t>
      </w:r>
    </w:p>
    <w:p w14:paraId="039A2DB9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{</w:t>
      </w:r>
    </w:p>
    <w:p w14:paraId="4CD8BAE5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int Matrix;</w:t>
      </w:r>
    </w:p>
    <w:p w14:paraId="3186AEDF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Sub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</w:t>
      </w:r>
    </w:p>
    <w:p w14:paraId="16EF6606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</w:t>
      </w:r>
    </w:p>
    <w:p w14:paraId="7929B2D1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Matrix = Row*Col;</w:t>
      </w:r>
    </w:p>
    <w:p w14:paraId="4FBDF66F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Sub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Matrix 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</w:t>
      </w:r>
    </w:p>
    <w:p w14:paraId="45A3D990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if (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SubMatrix%Col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= 0)</w:t>
      </w:r>
    </w:p>
    <w:p w14:paraId="39DE4FF7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{</w:t>
      </w:r>
    </w:p>
    <w:p w14:paraId="20AE8ABA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RowNum1 =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Sub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/ Col;</w:t>
      </w:r>
    </w:p>
    <w:p w14:paraId="630CCCCC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ColNum1 = Col;</w:t>
      </w:r>
    </w:p>
    <w:p w14:paraId="7D199608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}</w:t>
      </w:r>
    </w:p>
    <w:p w14:paraId="599DAEA2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if (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%Proc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= 0)</w:t>
      </w:r>
    </w:p>
    <w:p w14:paraId="11417544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{</w:t>
      </w:r>
    </w:p>
    <w:p w14:paraId="173C6136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</w:p>
    <w:p w14:paraId="026A0E3E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intf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"%d blocks: %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x%d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\n"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, RowNum1, ColNum1);</w:t>
      </w:r>
    </w:p>
    <w:p w14:paraId="39B107C9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</w:p>
    <w:p w14:paraId="57848AC1" w14:textId="77777777" w:rsidR="00651A6E" w:rsidRP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 w:rsidRPr="00651A6E">
        <w:rPr>
          <w:rFonts w:ascii="Consolas" w:hAnsi="Consolas" w:cs="Consolas"/>
          <w:sz w:val="19"/>
          <w:szCs w:val="19"/>
          <w:highlight w:val="white"/>
          <w:lang w:val="en-US" w:eastAsia="ru-RU"/>
        </w:rPr>
        <w:t>}</w:t>
      </w:r>
    </w:p>
    <w:p w14:paraId="12CBEBB4" w14:textId="77777777" w:rsidR="00651A6E" w:rsidRP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 w:rsidRPr="00651A6E"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else</w:t>
      </w:r>
    </w:p>
    <w:p w14:paraId="341E06D9" w14:textId="77777777" w:rsidR="00651A6E" w:rsidRP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 w:rsidRPr="00651A6E"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{</w:t>
      </w:r>
    </w:p>
    <w:p w14:paraId="7EF97DFB" w14:textId="77777777" w:rsidR="00651A6E" w:rsidRP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 w:rsidRPr="00651A6E"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 w:rsidRPr="00651A6E"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</w:p>
    <w:p w14:paraId="44630D81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 w:rsidRPr="00651A6E"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 w:rsidRPr="00651A6E"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 w:rsidRPr="00651A6E"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intf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"%d blocks: %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x%d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\n"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- 1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%Proc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, ColNum1);</w:t>
      </w:r>
    </w:p>
    <w:p w14:paraId="2709E981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intf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"1 block: %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x%d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\n", Row/2, Col/2);</w:t>
      </w:r>
    </w:p>
    <w:p w14:paraId="424FB2F5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ARow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/ 2;</w:t>
      </w:r>
    </w:p>
    <w:p w14:paraId="06914A95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ACol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Col;</w:t>
      </w:r>
    </w:p>
    <w:p w14:paraId="0EE6E6FC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bFlag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1;</w:t>
      </w:r>
    </w:p>
    <w:p w14:paraId="4B381582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</w:p>
    <w:p w14:paraId="419DEC66" w14:textId="77777777" w:rsidR="00651A6E" w:rsidRP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 w:rsidRPr="00651A6E">
        <w:rPr>
          <w:rFonts w:ascii="Consolas" w:hAnsi="Consolas" w:cs="Consolas"/>
          <w:sz w:val="19"/>
          <w:szCs w:val="19"/>
          <w:highlight w:val="white"/>
          <w:lang w:val="en-US" w:eastAsia="ru-RU"/>
        </w:rPr>
        <w:t>}</w:t>
      </w:r>
    </w:p>
    <w:p w14:paraId="6282EC87" w14:textId="77777777" w:rsidR="00651A6E" w:rsidRP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 w:rsidRPr="00651A6E"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nt</w:t>
      </w:r>
      <w:r w:rsidRPr="00651A6E"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estRows</w:t>
      </w:r>
      <w:proofErr w:type="spellEnd"/>
      <w:r w:rsidRPr="00651A6E">
        <w:rPr>
          <w:rFonts w:ascii="Consolas" w:hAnsi="Consolas" w:cs="Consolas"/>
          <w:sz w:val="19"/>
          <w:szCs w:val="19"/>
          <w:highlight w:val="white"/>
          <w:lang w:val="en-US" w:eastAsia="ru-RU"/>
        </w:rPr>
        <w:t>;</w:t>
      </w:r>
      <w:r w:rsidRPr="00651A6E"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Кількість</w:t>
      </w:r>
      <w:proofErr w:type="spellEnd"/>
      <w:r w:rsidRPr="00651A6E"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рядків</w:t>
      </w:r>
      <w:proofErr w:type="spellEnd"/>
      <w:r w:rsidRPr="00651A6E"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матриці</w:t>
      </w:r>
      <w:proofErr w:type="spellEnd"/>
      <w:r w:rsidRPr="00651A6E"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які</w:t>
      </w:r>
      <w:proofErr w:type="spellEnd"/>
      <w:r w:rsidRPr="00651A6E"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ще</w:t>
      </w:r>
      <w:proofErr w:type="spellEnd"/>
      <w:r w:rsidRPr="00651A6E"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</w:p>
    <w:p w14:paraId="53B8F153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 w:rsidRPr="00651A6E"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// </w:t>
      </w: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не</w:t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розподілені</w:t>
      </w:r>
      <w:proofErr w:type="spellEnd"/>
    </w:p>
    <w:p w14:paraId="790EE7C6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MPI_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Bcas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&amp;Row, 1, MPI_INT, 0, MPI_COMM_WORLD);</w:t>
      </w:r>
    </w:p>
    <w:p w14:paraId="4BDE82FA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est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Row;</w:t>
      </w:r>
    </w:p>
    <w:p w14:paraId="325387F7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for (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0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&lt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Rank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++)</w:t>
      </w:r>
    </w:p>
    <w:p w14:paraId="4993CBB9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lastRenderedPageBreak/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est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est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-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est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/ (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-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;</w:t>
      </w:r>
    </w:p>
    <w:p w14:paraId="45FB4C80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est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/ (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-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Rank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;</w:t>
      </w:r>
    </w:p>
    <w:p w14:paraId="54B2B19A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Vector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new 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ouble[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Col];</w:t>
      </w:r>
    </w:p>
    <w:p w14:paraId="66543862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new 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ouble[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];</w:t>
      </w:r>
    </w:p>
    <w:p w14:paraId="480406D4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new 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ouble[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*Col];</w:t>
      </w:r>
    </w:p>
    <w:p w14:paraId="5D86DD30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new 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ouble[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];</w:t>
      </w:r>
    </w:p>
    <w:p w14:paraId="19E0630A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if (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Rank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= 0) {</w:t>
      </w:r>
    </w:p>
    <w:p w14:paraId="50443FFD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new 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ouble[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*Col];</w:t>
      </w:r>
    </w:p>
    <w:p w14:paraId="6557A014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andomDataInitialization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Vector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;</w:t>
      </w:r>
    </w:p>
    <w:p w14:paraId="6DA510EE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}</w:t>
      </w:r>
    </w:p>
    <w:p w14:paraId="7087695A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}</w:t>
      </w:r>
    </w:p>
    <w:p w14:paraId="15E19B4F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</w:p>
    <w:p w14:paraId="0B0FD1B0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Функція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для</w:t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розбиття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очаткових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даних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між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роцесами</w:t>
      </w:r>
      <w:proofErr w:type="spellEnd"/>
    </w:p>
    <w:p w14:paraId="78EBF1F3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void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ataDistribution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double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double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double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Vector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</w:t>
      </w:r>
    </w:p>
    <w:p w14:paraId="0EADED25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{</w:t>
      </w:r>
    </w:p>
    <w:p w14:paraId="416F4D47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int *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Send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;   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Кількість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елементів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що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осилаються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роцесу</w:t>
      </w:r>
      <w:proofErr w:type="spellEnd"/>
    </w:p>
    <w:p w14:paraId="65F47668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ru-RU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in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*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pSendInd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;   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ab/>
        <w:t xml:space="preserve">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Індекс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ершого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елементу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даних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</w:p>
    <w:p w14:paraId="6E6F56E9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ru-RU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ab/>
        <w:t xml:space="preserve">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осиланого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роцесу</w:t>
      </w:r>
      <w:proofErr w:type="spellEnd"/>
    </w:p>
    <w:p w14:paraId="40660E66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ru-RU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in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Rest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=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Row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;</w:t>
      </w: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ab/>
        <w:t xml:space="preserve">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Кількість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рядків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матриці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які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ще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</w:p>
    <w:p w14:paraId="26432C4F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// </w:t>
      </w: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не</w:t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розподілені</w:t>
      </w:r>
      <w:proofErr w:type="spellEnd"/>
    </w:p>
    <w:p w14:paraId="7A079096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MPI_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Bcas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Vector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, Col, MPI_DOUBLE, 0, MPI_COMM_WORLD);</w:t>
      </w:r>
    </w:p>
    <w:p w14:paraId="0F42CC0C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Виділення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ам</w:t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'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яті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для</w:t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зберігання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тимчасових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об</w:t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'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єктів</w:t>
      </w:r>
      <w:proofErr w:type="spellEnd"/>
    </w:p>
    <w:p w14:paraId="109A9E16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SendInd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new 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nt[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];</w:t>
      </w:r>
    </w:p>
    <w:p w14:paraId="16AF6E89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Send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new 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nt[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];</w:t>
      </w:r>
    </w:p>
    <w:p w14:paraId="63304E9E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ru-RU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Визначення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оложення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рядків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матриці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ризначених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</w:p>
    <w:p w14:paraId="4F44DCDD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ru-RU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ab/>
        <w:t xml:space="preserve">// кожному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роцесу</w:t>
      </w:r>
      <w:proofErr w:type="spellEnd"/>
    </w:p>
    <w:p w14:paraId="1FD9DF7B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(Row 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;</w:t>
      </w:r>
    </w:p>
    <w:p w14:paraId="045F3952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Send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0] =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*Col;</w:t>
      </w:r>
    </w:p>
    <w:p w14:paraId="5426A4C7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SendInd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0] = 0;</w:t>
      </w:r>
    </w:p>
    <w:p w14:paraId="698C43A7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for (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1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&lt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++) {</w:t>
      </w:r>
    </w:p>
    <w:p w14:paraId="450C43F2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est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-=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</w:t>
      </w:r>
    </w:p>
    <w:p w14:paraId="0297726F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est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/ (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-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;</w:t>
      </w:r>
    </w:p>
    <w:p w14:paraId="070DC5CC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Send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] =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*Col;</w:t>
      </w:r>
    </w:p>
    <w:p w14:paraId="3669E2CD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SendInd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] =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SendInd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- 1] +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Send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- 1];</w:t>
      </w:r>
    </w:p>
    <w:p w14:paraId="172EAC15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}</w:t>
      </w:r>
    </w:p>
    <w:p w14:paraId="748C4F1C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Розсилка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рядків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матриці</w:t>
      </w:r>
      <w:proofErr w:type="spellEnd"/>
    </w:p>
    <w:p w14:paraId="45C3C8D4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MPI_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Scatterv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Send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SendInd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MPI_DOUBLE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,</w:t>
      </w:r>
    </w:p>
    <w:p w14:paraId="02FC36F9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Send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Rank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], MPI_DOUBLE, 0, MPI_COMM_WORLD);</w:t>
      </w:r>
    </w:p>
    <w:p w14:paraId="20D5ACA6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Звільнення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ам</w:t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'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яті</w:t>
      </w:r>
      <w:proofErr w:type="spellEnd"/>
    </w:p>
    <w:p w14:paraId="404D2D01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elete[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]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Send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</w:t>
      </w:r>
    </w:p>
    <w:p w14:paraId="6BC461E4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elete[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]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SendInd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</w:t>
      </w:r>
    </w:p>
    <w:p w14:paraId="67EC628F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ru-RU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}</w:t>
      </w:r>
    </w:p>
    <w:p w14:paraId="728DF62A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ru-RU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Функція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для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обчислення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частини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результуючого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вектора</w:t>
      </w:r>
    </w:p>
    <w:p w14:paraId="4B29B0E1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void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arallelResultCalculation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double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double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Vector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double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 {</w:t>
      </w:r>
    </w:p>
    <w:p w14:paraId="197378E3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, j;</w:t>
      </w:r>
    </w:p>
    <w:p w14:paraId="7DF16B70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for (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0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&lt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+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+){</w:t>
      </w:r>
      <w:proofErr w:type="gramEnd"/>
    </w:p>
    <w:p w14:paraId="31B392C3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] = 0;</w:t>
      </w:r>
    </w:p>
    <w:p w14:paraId="51120C0B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for (j = 0; j&lt;Col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j++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</w:t>
      </w:r>
    </w:p>
    <w:p w14:paraId="3C64ED98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] +=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*Col + j] 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Vector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j];</w:t>
      </w:r>
    </w:p>
    <w:p w14:paraId="06FBB3C5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}</w:t>
      </w:r>
    </w:p>
    <w:p w14:paraId="012C2DFD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AddSub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, ColNum1);</w:t>
      </w:r>
    </w:p>
    <w:p w14:paraId="16ECF6D7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}</w:t>
      </w:r>
    </w:p>
    <w:p w14:paraId="1BC644DD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Функція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для</w:t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збору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результуючого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вектора</w:t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на</w:t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всіх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роцесах</w:t>
      </w:r>
      <w:proofErr w:type="spellEnd"/>
    </w:p>
    <w:p w14:paraId="204C9E74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void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esultReplication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double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double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</w:t>
      </w:r>
    </w:p>
    <w:p w14:paraId="366780E6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{</w:t>
      </w:r>
    </w:p>
    <w:p w14:paraId="3BC8D4F4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int *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eceive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;   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Кількість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елементів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що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осилаються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роцесом</w:t>
      </w:r>
      <w:proofErr w:type="spellEnd"/>
    </w:p>
    <w:p w14:paraId="229E6B43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ru-RU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in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*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pReceiveInd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;   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Індекс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елементу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даних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в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результуючому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</w:p>
    <w:p w14:paraId="32859BEB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ru-RU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ab/>
        <w:t xml:space="preserve">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векторі</w:t>
      </w:r>
      <w:proofErr w:type="spellEnd"/>
    </w:p>
    <w:p w14:paraId="4ABB5126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ru-RU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in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Rest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=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Row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;  /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Кількість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рядків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матриці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які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ще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не </w:t>
      </w:r>
    </w:p>
    <w:p w14:paraId="0F250349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ru-RU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ab/>
        <w:t xml:space="preserve">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розподілені</w:t>
      </w:r>
      <w:proofErr w:type="spellEnd"/>
    </w:p>
    <w:p w14:paraId="19FBD140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ru-RU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lastRenderedPageBreak/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in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i;</w:t>
      </w:r>
    </w:p>
    <w:p w14:paraId="6C9753E5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ru-RU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ab/>
        <w:t xml:space="preserve">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Виділення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ам'яті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для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тимчасових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об'єктів</w:t>
      </w:r>
      <w:proofErr w:type="spellEnd"/>
    </w:p>
    <w:p w14:paraId="047A7B9F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eceive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new 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nt[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];</w:t>
      </w:r>
    </w:p>
    <w:p w14:paraId="69E526F3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eceiveInd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new 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nt[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];</w:t>
      </w:r>
    </w:p>
    <w:p w14:paraId="17142E38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ru-RU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Визначення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оложення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блоків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результуючого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вектора </w:t>
      </w:r>
    </w:p>
    <w:p w14:paraId="7C3DCA12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ru-RU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ab/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pReceiveInd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[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0] = 0;</w:t>
      </w:r>
    </w:p>
    <w:p w14:paraId="697E096D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ab/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eceive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0] = Row 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</w:t>
      </w:r>
    </w:p>
    <w:p w14:paraId="233C823A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for (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1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&lt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++) {</w:t>
      </w:r>
    </w:p>
    <w:p w14:paraId="635CA690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est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-=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eceive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- 1];</w:t>
      </w:r>
    </w:p>
    <w:p w14:paraId="746EC4B1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eceive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] =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est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/ (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-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;</w:t>
      </w:r>
    </w:p>
    <w:p w14:paraId="587CA718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eceiveInd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] =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eceiveInd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- 1] +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eceive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- 1];</w:t>
      </w:r>
    </w:p>
    <w:p w14:paraId="41233A08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ru-RU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}</w:t>
      </w:r>
    </w:p>
    <w:p w14:paraId="7F761779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ru-RU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ab/>
        <w:t xml:space="preserve">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Збір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всього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результуючого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вектора на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всіх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роцесах</w:t>
      </w:r>
      <w:proofErr w:type="spellEnd"/>
    </w:p>
    <w:p w14:paraId="706F839A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MPI_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Allgatherv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eceive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Rank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],</w:t>
      </w:r>
    </w:p>
    <w:p w14:paraId="01189486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MPI_DOUBLE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eceive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eceiveInd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,</w:t>
      </w:r>
    </w:p>
    <w:p w14:paraId="2706899C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MPI_DOUBLE, MPI_COMM_WORLD);</w:t>
      </w:r>
    </w:p>
    <w:p w14:paraId="40D9F09A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//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Звільнення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пам</w:t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'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яті</w:t>
      </w:r>
      <w:proofErr w:type="spellEnd"/>
    </w:p>
    <w:p w14:paraId="03F01B81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elete[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]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eceive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</w:t>
      </w:r>
    </w:p>
    <w:p w14:paraId="2D5BCDAD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elete[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]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eceiveInd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</w:t>
      </w:r>
    </w:p>
    <w:p w14:paraId="35EE26F6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}</w:t>
      </w:r>
    </w:p>
    <w:p w14:paraId="0C597F4A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void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andomDataInitialization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ouble * &amp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, double * &amp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Vector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</w:t>
      </w:r>
    </w:p>
    <w:p w14:paraId="6074FE24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{</w:t>
      </w:r>
    </w:p>
    <w:p w14:paraId="03469721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for (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0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&lt;Row*Col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++)</w:t>
      </w:r>
    </w:p>
    <w:p w14:paraId="46207D9E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{</w:t>
      </w:r>
    </w:p>
    <w:p w14:paraId="677FEBD1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if (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&lt;Col)</w:t>
      </w:r>
    </w:p>
    <w:p w14:paraId="3186A477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Vector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] = (double)(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and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 % 10 + 1);</w:t>
      </w:r>
    </w:p>
    <w:p w14:paraId="15604685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] = (double)(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and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 % 10 + 1);</w:t>
      </w:r>
    </w:p>
    <w:p w14:paraId="297E1543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}</w:t>
      </w:r>
    </w:p>
    <w:p w14:paraId="650286FA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}</w:t>
      </w:r>
    </w:p>
    <w:p w14:paraId="2D010448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void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essTermination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double 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double 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Vector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double 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double 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double 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</w:t>
      </w:r>
    </w:p>
    <w:p w14:paraId="1B0E015F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{</w:t>
      </w:r>
    </w:p>
    <w:p w14:paraId="03574A5E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for (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0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&lt;Row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++)</w:t>
      </w:r>
    </w:p>
    <w:p w14:paraId="46CCBC1C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intf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("C[%d] = %6.2f\n"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]);</w:t>
      </w:r>
    </w:p>
    <w:p w14:paraId="37594E59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elete[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]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</w:t>
      </w:r>
    </w:p>
    <w:p w14:paraId="781F6D71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elete[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]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Vector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</w:t>
      </w:r>
    </w:p>
    <w:p w14:paraId="68B68255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elete[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]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</w:t>
      </w:r>
    </w:p>
    <w:p w14:paraId="3CB2E181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elete[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]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ow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</w:t>
      </w:r>
    </w:p>
    <w:p w14:paraId="3581D78C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elete[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]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</w:t>
      </w:r>
    </w:p>
    <w:p w14:paraId="5136ECDA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}</w:t>
      </w:r>
    </w:p>
    <w:p w14:paraId="43293C9D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void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SeperateBlocks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ouble* &amp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New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double*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, int * &amp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SendInd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Col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</w:t>
      </w:r>
    </w:p>
    <w:p w14:paraId="20072F93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{</w:t>
      </w:r>
    </w:p>
    <w:p w14:paraId="4EB8DA64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int l = 0;</w:t>
      </w:r>
    </w:p>
    <w:p w14:paraId="249F0CD1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if (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bFlag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&amp;&amp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ARow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= Row)</w:t>
      </w:r>
    </w:p>
    <w:p w14:paraId="04BB6347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{</w:t>
      </w:r>
    </w:p>
    <w:p w14:paraId="23DC5ADC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for (int m = 0; m&lt;2; m++)</w:t>
      </w:r>
    </w:p>
    <w:p w14:paraId="57966903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for (int k = 0; k&lt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/ 2; k+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+){</w:t>
      </w:r>
      <w:proofErr w:type="gramEnd"/>
    </w:p>
    <w:p w14:paraId="40476FAE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for (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m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&lt;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m + 1)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++)</w:t>
      </w:r>
    </w:p>
    <w:p w14:paraId="0F944D04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for (int j = k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Col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 j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&lt;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k + 1)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Col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j++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, l++)</w:t>
      </w:r>
    </w:p>
    <w:p w14:paraId="475B4E05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New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[l] =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*Col + j];</w:t>
      </w:r>
    </w:p>
    <w:p w14:paraId="14CCFF2B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SendInd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m + k] = (m + k)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Col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</w:t>
      </w:r>
    </w:p>
    <w:p w14:paraId="1765D6EF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}</w:t>
      </w:r>
    </w:p>
    <w:p w14:paraId="38F35F26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for (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0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&lt;Row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++)</w:t>
      </w:r>
    </w:p>
    <w:p w14:paraId="6B9603DA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for (int j = Col -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Col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/ 2; j&lt;Col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j++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, l++)</w:t>
      </w:r>
    </w:p>
    <w:p w14:paraId="751EB43C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New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[l] =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*Col + j];</w:t>
      </w:r>
    </w:p>
    <w:p w14:paraId="35F54D52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SendInd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- 1] = (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- 1)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Col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</w:t>
      </w:r>
    </w:p>
    <w:p w14:paraId="1EA40F71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}</w:t>
      </w:r>
    </w:p>
    <w:p w14:paraId="16F134ED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if (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bFlag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&amp;&amp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ACol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= Col)</w:t>
      </w:r>
    </w:p>
    <w:p w14:paraId="3E881787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{</w:t>
      </w:r>
    </w:p>
    <w:p w14:paraId="05FB6F10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for (int m = 0; m&lt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/ 2; m++)</w:t>
      </w:r>
    </w:p>
    <w:p w14:paraId="19E06433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lastRenderedPageBreak/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for (int k = 0; k&lt;2; k+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+){</w:t>
      </w:r>
      <w:proofErr w:type="gramEnd"/>
    </w:p>
    <w:p w14:paraId="5070B285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for (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m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&lt;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m + 1)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++)</w:t>
      </w:r>
    </w:p>
    <w:p w14:paraId="0E7D88CA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for (int j = k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Col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 j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&lt;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k + 1)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Col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j++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, l++)</w:t>
      </w:r>
    </w:p>
    <w:p w14:paraId="00F55327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New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[l] =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*Col + j];</w:t>
      </w:r>
    </w:p>
    <w:p w14:paraId="5E83A142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SendInd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m + k] = (m + k)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Col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</w:t>
      </w:r>
    </w:p>
    <w:p w14:paraId="7ACE539D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}</w:t>
      </w:r>
    </w:p>
    <w:p w14:paraId="586AB641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for (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Row -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/ 2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&lt;Row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++)</w:t>
      </w:r>
    </w:p>
    <w:p w14:paraId="10DEBE26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for (int j = 0; j&lt;Col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j++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, l++)</w:t>
      </w:r>
    </w:p>
    <w:p w14:paraId="4C3165CF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New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[l] =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*Col + j];</w:t>
      </w:r>
    </w:p>
    <w:p w14:paraId="1E1BA445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SendInd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- 1] = (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- 1)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Col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</w:t>
      </w:r>
    </w:p>
    <w:p w14:paraId="2579BE63" w14:textId="77777777" w:rsidR="00651A6E" w:rsidRP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 w:rsidRPr="00651A6E">
        <w:rPr>
          <w:rFonts w:ascii="Consolas" w:hAnsi="Consolas" w:cs="Consolas"/>
          <w:sz w:val="19"/>
          <w:szCs w:val="19"/>
          <w:highlight w:val="white"/>
          <w:lang w:val="en-US" w:eastAsia="ru-RU"/>
        </w:rPr>
        <w:t>}</w:t>
      </w:r>
    </w:p>
    <w:p w14:paraId="4A89B534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 w:rsidRPr="00651A6E"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if 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!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bFlag</w:t>
      </w:r>
      <w:proofErr w:type="spellEnd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</w:t>
      </w:r>
    </w:p>
    <w:p w14:paraId="1FF9728B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{</w:t>
      </w:r>
    </w:p>
    <w:p w14:paraId="3FAC127E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for (int m = 0; m&lt;2; m++)</w:t>
      </w:r>
    </w:p>
    <w:p w14:paraId="474E3700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for (int k = 0; k&lt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/ 2; k++)</w:t>
      </w:r>
    </w:p>
    <w:p w14:paraId="1EA0E2EE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for (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m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&lt;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m + 1)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++){</w:t>
      </w:r>
    </w:p>
    <w:p w14:paraId="1D2E7577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for (int j = k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Col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 j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&lt;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k + 1)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Col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j++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, l++)</w:t>
      </w:r>
    </w:p>
    <w:p w14:paraId="1A5D2821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New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[l] =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*Col + j];</w:t>
      </w:r>
    </w:p>
    <w:p w14:paraId="02D941EC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SendInd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m + k] = (m + k)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Col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</w:t>
      </w:r>
    </w:p>
    <w:p w14:paraId="63C2BC98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}</w:t>
      </w:r>
    </w:p>
    <w:p w14:paraId="40CA0676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}</w:t>
      </w:r>
    </w:p>
    <w:p w14:paraId="2166B549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}</w:t>
      </w:r>
    </w:p>
    <w:p w14:paraId="7C4571E1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void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AddSubMatrix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ouble 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Col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, 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</w:t>
      </w:r>
    </w:p>
    <w:p w14:paraId="0F2EC611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{</w:t>
      </w:r>
    </w:p>
    <w:p w14:paraId="10714170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double 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New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new 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double[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Col];</w:t>
      </w:r>
    </w:p>
    <w:p w14:paraId="63E80F32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for (int m = Col; m&lt;2; m++)</w:t>
      </w:r>
    </w:p>
    <w:p w14:paraId="589BE321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for (int k = 0; k&lt;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roc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/ 2; k++)</w:t>
      </w:r>
    </w:p>
    <w:p w14:paraId="6F654D64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 xml:space="preserve">for (int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 = m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&lt;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m + 1)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Row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++)</w:t>
      </w:r>
    </w:p>
    <w:p w14:paraId="1C56DE74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  <w:t>for (int j = k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Col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; j</w:t>
      </w:r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&lt;(</w:t>
      </w:r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k + 1)*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ColNum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; </w:t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j++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)</w:t>
      </w:r>
    </w:p>
    <w:p w14:paraId="4BA0DBFC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ab/>
      </w:r>
      <w:proofErr w:type="spell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New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 xml:space="preserve">[j] +=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pProcResult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[</w:t>
      </w:r>
      <w:proofErr w:type="spellStart"/>
      <w:proofErr w:type="gram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i</w:t>
      </w:r>
      <w:proofErr w:type="spellEnd"/>
      <w:r>
        <w:rPr>
          <w:rFonts w:ascii="Consolas" w:hAnsi="Consolas" w:cs="Consolas"/>
          <w:sz w:val="19"/>
          <w:szCs w:val="19"/>
          <w:highlight w:val="white"/>
          <w:lang w:val="en-US" w:eastAsia="ru-RU"/>
        </w:rPr>
        <w:t>*Col + j];</w:t>
      </w:r>
    </w:p>
    <w:p w14:paraId="75243633" w14:textId="77777777" w:rsidR="00651A6E" w:rsidRDefault="00651A6E" w:rsidP="00651A6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highlight w:val="white"/>
          <w:lang w:val="ru-RU" w:eastAsia="ru-RU"/>
        </w:rPr>
      </w:pPr>
      <w:r>
        <w:rPr>
          <w:rFonts w:ascii="Consolas" w:hAnsi="Consolas" w:cs="Consolas"/>
          <w:sz w:val="19"/>
          <w:szCs w:val="19"/>
          <w:highlight w:val="white"/>
          <w:lang w:val="ru-RU" w:eastAsia="ru-RU"/>
        </w:rPr>
        <w:t>}</w:t>
      </w:r>
    </w:p>
    <w:p w14:paraId="094032B3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b/>
          <w:sz w:val="28"/>
          <w:szCs w:val="28"/>
          <w:lang w:val="en-US"/>
        </w:rPr>
      </w:pPr>
    </w:p>
    <w:p w14:paraId="7EE5AD5A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b/>
          <w:sz w:val="28"/>
          <w:szCs w:val="28"/>
          <w:lang w:val="en-US"/>
        </w:rPr>
      </w:pPr>
    </w:p>
    <w:p w14:paraId="4C385BF7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b/>
          <w:sz w:val="28"/>
          <w:szCs w:val="28"/>
          <w:lang w:val="en-US"/>
        </w:rPr>
      </w:pPr>
    </w:p>
    <w:p w14:paraId="292CFFC1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b/>
          <w:sz w:val="28"/>
          <w:szCs w:val="28"/>
          <w:lang w:val="en-US"/>
        </w:rPr>
      </w:pPr>
    </w:p>
    <w:p w14:paraId="3E5C4D9B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b/>
          <w:sz w:val="28"/>
          <w:szCs w:val="28"/>
          <w:lang w:val="en-US"/>
        </w:rPr>
      </w:pPr>
    </w:p>
    <w:p w14:paraId="7619F983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b/>
          <w:sz w:val="28"/>
          <w:szCs w:val="28"/>
          <w:lang w:val="en-US"/>
        </w:rPr>
      </w:pPr>
    </w:p>
    <w:p w14:paraId="5D861E5C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b/>
          <w:sz w:val="28"/>
          <w:szCs w:val="28"/>
          <w:lang w:val="en-US"/>
        </w:rPr>
      </w:pPr>
    </w:p>
    <w:p w14:paraId="7D478E5A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b/>
          <w:sz w:val="28"/>
          <w:szCs w:val="28"/>
          <w:lang w:val="en-US"/>
        </w:rPr>
      </w:pPr>
    </w:p>
    <w:p w14:paraId="3D2D1838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b/>
          <w:sz w:val="28"/>
          <w:szCs w:val="28"/>
          <w:lang w:val="en-US"/>
        </w:rPr>
      </w:pPr>
    </w:p>
    <w:p w14:paraId="0606EA33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b/>
          <w:sz w:val="28"/>
          <w:szCs w:val="28"/>
          <w:lang w:val="en-US"/>
        </w:rPr>
      </w:pPr>
    </w:p>
    <w:p w14:paraId="52534F70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b/>
          <w:sz w:val="28"/>
          <w:szCs w:val="28"/>
          <w:lang w:val="en-US"/>
        </w:rPr>
      </w:pPr>
    </w:p>
    <w:p w14:paraId="611B5C45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b/>
          <w:sz w:val="28"/>
          <w:szCs w:val="28"/>
          <w:lang w:val="en-US"/>
        </w:rPr>
      </w:pPr>
    </w:p>
    <w:p w14:paraId="71AFA213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b/>
          <w:sz w:val="28"/>
          <w:szCs w:val="28"/>
          <w:lang w:val="en-US"/>
        </w:rPr>
      </w:pPr>
    </w:p>
    <w:p w14:paraId="79E99907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b/>
          <w:sz w:val="28"/>
          <w:szCs w:val="28"/>
          <w:lang w:val="en-US"/>
        </w:rPr>
      </w:pPr>
    </w:p>
    <w:p w14:paraId="11A09190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b/>
          <w:sz w:val="28"/>
          <w:szCs w:val="28"/>
          <w:lang w:val="en-US"/>
        </w:rPr>
      </w:pPr>
    </w:p>
    <w:p w14:paraId="57FD0A11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b/>
          <w:sz w:val="28"/>
          <w:szCs w:val="28"/>
          <w:lang w:val="en-US"/>
        </w:rPr>
      </w:pPr>
    </w:p>
    <w:p w14:paraId="21781654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b/>
          <w:sz w:val="28"/>
          <w:szCs w:val="28"/>
          <w:lang w:val="en-US"/>
        </w:rPr>
      </w:pPr>
    </w:p>
    <w:p w14:paraId="16FD5A6D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b/>
          <w:sz w:val="28"/>
          <w:szCs w:val="28"/>
          <w:lang w:val="en-US"/>
        </w:rPr>
      </w:pPr>
    </w:p>
    <w:p w14:paraId="1082CD22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b/>
          <w:sz w:val="28"/>
          <w:szCs w:val="28"/>
          <w:lang w:val="en-US"/>
        </w:rPr>
      </w:pPr>
    </w:p>
    <w:p w14:paraId="05045A69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b/>
          <w:sz w:val="28"/>
          <w:szCs w:val="28"/>
          <w:lang w:val="en-US"/>
        </w:rPr>
      </w:pPr>
    </w:p>
    <w:p w14:paraId="130D2572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b/>
          <w:sz w:val="28"/>
          <w:szCs w:val="28"/>
          <w:lang w:val="en-US"/>
        </w:rPr>
      </w:pPr>
    </w:p>
    <w:p w14:paraId="7A623BD6" w14:textId="0FC2C173" w:rsidR="00651A6E" w:rsidRPr="00651A6E" w:rsidRDefault="00651A6E" w:rsidP="00651A6E">
      <w:pPr>
        <w:autoSpaceDE w:val="0"/>
        <w:autoSpaceDN w:val="0"/>
        <w:adjustRightInd w:val="0"/>
        <w:ind w:firstLine="426"/>
        <w:jc w:val="center"/>
        <w:rPr>
          <w:b/>
          <w:sz w:val="28"/>
          <w:szCs w:val="28"/>
          <w:lang w:val="ru-RU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42EEAF47" wp14:editId="0F0D6405">
            <wp:simplePos x="0" y="0"/>
            <wp:positionH relativeFrom="column">
              <wp:posOffset>-71120</wp:posOffset>
            </wp:positionH>
            <wp:positionV relativeFrom="paragraph">
              <wp:posOffset>509270</wp:posOffset>
            </wp:positionV>
            <wp:extent cx="6115050" cy="3067050"/>
            <wp:effectExtent l="0" t="0" r="0" b="0"/>
            <wp:wrapSquare wrapText="bothSides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0670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51A6E">
        <w:rPr>
          <w:b/>
          <w:sz w:val="28"/>
          <w:szCs w:val="28"/>
          <w:lang w:val="ru-RU"/>
        </w:rPr>
        <w:t>РЕЗУЛЬТАТИ ВИКОНАННЯ ПРОГРАМИ</w:t>
      </w:r>
    </w:p>
    <w:p w14:paraId="259E6E24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b/>
          <w:sz w:val="28"/>
          <w:szCs w:val="28"/>
        </w:rPr>
      </w:pPr>
    </w:p>
    <w:p w14:paraId="49F4160C" w14:textId="77777777" w:rsidR="00651A6E" w:rsidRDefault="00651A6E" w:rsidP="00651A6E">
      <w:pPr>
        <w:autoSpaceDE w:val="0"/>
        <w:autoSpaceDN w:val="0"/>
        <w:adjustRightInd w:val="0"/>
        <w:ind w:firstLine="426"/>
        <w:jc w:val="center"/>
        <w:rPr>
          <w:b/>
          <w:sz w:val="28"/>
          <w:szCs w:val="28"/>
        </w:rPr>
      </w:pPr>
    </w:p>
    <w:p w14:paraId="33FEA254" w14:textId="77777777" w:rsidR="00651A6E" w:rsidRDefault="00651A6E" w:rsidP="00651A6E">
      <w:pPr>
        <w:autoSpaceDE w:val="0"/>
        <w:autoSpaceDN w:val="0"/>
        <w:adjustRightInd w:val="0"/>
        <w:ind w:firstLine="426"/>
        <w:jc w:val="both"/>
        <w:rPr>
          <w:b/>
          <w:sz w:val="28"/>
          <w:szCs w:val="28"/>
          <w:lang w:val="ru-RU"/>
        </w:rPr>
      </w:pPr>
      <w:r>
        <w:rPr>
          <w:b/>
          <w:sz w:val="28"/>
          <w:szCs w:val="28"/>
        </w:rPr>
        <w:t>ВИСНОВК</w:t>
      </w:r>
      <w:r>
        <w:rPr>
          <w:b/>
          <w:sz w:val="28"/>
          <w:szCs w:val="28"/>
          <w:lang w:val="ru-RU"/>
        </w:rPr>
        <w:t>И</w:t>
      </w:r>
    </w:p>
    <w:p w14:paraId="4AA62D6F" w14:textId="77777777" w:rsidR="00651A6E" w:rsidRDefault="00651A6E" w:rsidP="00651A6E">
      <w:pPr>
        <w:autoSpaceDE w:val="0"/>
        <w:autoSpaceDN w:val="0"/>
        <w:adjustRightInd w:val="0"/>
        <w:spacing w:line="276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В</w:t>
      </w:r>
      <w:proofErr w:type="spellStart"/>
      <w:r>
        <w:rPr>
          <w:sz w:val="28"/>
          <w:szCs w:val="28"/>
        </w:rPr>
        <w:t>икон</w:t>
      </w:r>
      <w:r>
        <w:rPr>
          <w:sz w:val="28"/>
          <w:szCs w:val="28"/>
          <w:lang w:val="ru-RU"/>
        </w:rPr>
        <w:t>уюч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лабораторн</w:t>
      </w:r>
      <w:proofErr w:type="spellEnd"/>
      <w:r>
        <w:rPr>
          <w:sz w:val="28"/>
          <w:szCs w:val="28"/>
          <w:lang w:val="ru-RU"/>
        </w:rPr>
        <w:t>у</w:t>
      </w:r>
      <w:r>
        <w:rPr>
          <w:sz w:val="28"/>
          <w:szCs w:val="28"/>
        </w:rPr>
        <w:t xml:space="preserve"> робот</w:t>
      </w:r>
      <w:r>
        <w:rPr>
          <w:sz w:val="28"/>
          <w:szCs w:val="28"/>
          <w:lang w:val="ru-RU"/>
        </w:rPr>
        <w:t xml:space="preserve">у </w:t>
      </w:r>
      <w:proofErr w:type="spellStart"/>
      <w:r>
        <w:rPr>
          <w:sz w:val="28"/>
          <w:szCs w:val="28"/>
        </w:rPr>
        <w:t>розроб</w:t>
      </w:r>
      <w:proofErr w:type="spellEnd"/>
      <w:r>
        <w:rPr>
          <w:sz w:val="28"/>
          <w:szCs w:val="28"/>
          <w:lang w:val="ru-RU"/>
        </w:rPr>
        <w:t>и</w:t>
      </w:r>
      <w:r>
        <w:rPr>
          <w:sz w:val="28"/>
          <w:szCs w:val="28"/>
        </w:rPr>
        <w:t xml:space="preserve">в алгоритм паралельного перемноження матриці на вектор при блоковому розбиті вхідних даних. Виконав його програмну реалізацію з використанням МРІ. Розробив схему інформаційної взаємодії між </w:t>
      </w:r>
      <w:proofErr w:type="spellStart"/>
      <w:r>
        <w:rPr>
          <w:sz w:val="28"/>
          <w:szCs w:val="28"/>
        </w:rPr>
        <w:t>підзадачами</w:t>
      </w:r>
      <w:proofErr w:type="spellEnd"/>
      <w:r>
        <w:rPr>
          <w:sz w:val="28"/>
          <w:szCs w:val="28"/>
        </w:rPr>
        <w:t xml:space="preserve"> та виконав їх масштабування на задану кількість процесорів системи. Обчислив кількість елементів та операцій для кожного процесора. </w:t>
      </w:r>
    </w:p>
    <w:p w14:paraId="2F2366C0" w14:textId="77777777" w:rsidR="00956403" w:rsidRDefault="00956403"/>
    <w:sectPr w:rsidR="00956403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NewRomanPSMT">
    <w:altName w:val="Calibri"/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TimesNewRoman">
    <w:altName w:val="Arial Unicode MS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Arial CYR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865A1"/>
    <w:rsid w:val="002865A1"/>
    <w:rsid w:val="00651A6E"/>
    <w:rsid w:val="009564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F276E64"/>
  <w15:chartTrackingRefBased/>
  <w15:docId w15:val="{F45E2093-E6D4-4DD1-B15F-E6B320EC18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51A6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52">
    <w:name w:val="Font Style52"/>
    <w:uiPriority w:val="99"/>
    <w:rsid w:val="00651A6E"/>
    <w:rPr>
      <w:rFonts w:ascii="Times New Roman" w:hAnsi="Times New Roman" w:cs="Times New Roman" w:hint="default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12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40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wmf"/><Relationship Id="rId13" Type="http://schemas.openxmlformats.org/officeDocument/2006/relationships/oleObject" Target="embeddings/Microsoft_Visio_2003-2010_Drawing.vsd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image" Target="media/image7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oleObject" Target="embeddings/oleObject2.bin"/><Relationship Id="rId5" Type="http://schemas.openxmlformats.org/officeDocument/2006/relationships/image" Target="media/image2.png"/><Relationship Id="rId15" Type="http://schemas.openxmlformats.org/officeDocument/2006/relationships/fontTable" Target="fontTable.xml"/><Relationship Id="rId10" Type="http://schemas.openxmlformats.org/officeDocument/2006/relationships/image" Target="media/image6.wmf"/><Relationship Id="rId4" Type="http://schemas.openxmlformats.org/officeDocument/2006/relationships/image" Target="media/image1.jpeg"/><Relationship Id="rId9" Type="http://schemas.openxmlformats.org/officeDocument/2006/relationships/oleObject" Target="embeddings/oleObject1.bin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1</Pages>
  <Words>9887</Words>
  <Characters>5636</Characters>
  <Application>Microsoft Office Word</Application>
  <DocSecurity>0</DocSecurity>
  <Lines>46</Lines>
  <Paragraphs>30</Paragraphs>
  <ScaleCrop>false</ScaleCrop>
  <Company/>
  <LinksUpToDate>false</LinksUpToDate>
  <CharactersWithSpaces>154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Захар Фещенко</dc:creator>
  <cp:keywords/>
  <dc:description/>
  <cp:lastModifiedBy>Захар Фещенко</cp:lastModifiedBy>
  <cp:revision>2</cp:revision>
  <dcterms:created xsi:type="dcterms:W3CDTF">2020-05-17T22:33:00Z</dcterms:created>
  <dcterms:modified xsi:type="dcterms:W3CDTF">2020-05-17T22:35:00Z</dcterms:modified>
</cp:coreProperties>
</file>